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15B74DA" w14:textId="77777777" w:rsidR="00511BB1" w:rsidRPr="007D0BF3" w:rsidRDefault="00511BB1" w:rsidP="00511BB1">
      <w:pPr>
        <w:jc w:val="center"/>
        <w:rPr>
          <w:b/>
          <w:sz w:val="28"/>
          <w:szCs w:val="28"/>
        </w:rPr>
      </w:pPr>
      <w:r w:rsidRPr="007D0BF3">
        <w:rPr>
          <w:b/>
          <w:sz w:val="28"/>
          <w:szCs w:val="28"/>
        </w:rPr>
        <w:t>Лабораторная работа 5. АЛГОРИТМЫ НА ГРАФАХ</w:t>
      </w:r>
    </w:p>
    <w:p w14:paraId="7C9E8AAF" w14:textId="77777777" w:rsidR="00511BB1" w:rsidRPr="00530C0A" w:rsidRDefault="00511BB1" w:rsidP="00511BB1">
      <w:pPr>
        <w:jc w:val="center"/>
        <w:rPr>
          <w:b/>
          <w:sz w:val="28"/>
          <w:szCs w:val="28"/>
        </w:rPr>
      </w:pPr>
      <w:r w:rsidRPr="007D0BF3">
        <w:rPr>
          <w:b/>
          <w:sz w:val="28"/>
          <w:szCs w:val="28"/>
        </w:rPr>
        <w:t>(алгоритмы поиска в ширину и глубину, топологическая сортировка)</w:t>
      </w:r>
    </w:p>
    <w:p w14:paraId="693B6451" w14:textId="77777777" w:rsidR="00511BB1" w:rsidRPr="00530C0A" w:rsidRDefault="00511BB1" w:rsidP="00511BB1">
      <w:pPr>
        <w:jc w:val="center"/>
        <w:rPr>
          <w:b/>
          <w:sz w:val="28"/>
          <w:szCs w:val="28"/>
        </w:rPr>
      </w:pPr>
    </w:p>
    <w:p w14:paraId="2684644C" w14:textId="77777777" w:rsidR="00511BB1" w:rsidRPr="007D0BF3" w:rsidRDefault="00511BB1" w:rsidP="00511BB1">
      <w:pPr>
        <w:jc w:val="both"/>
        <w:rPr>
          <w:kern w:val="32"/>
          <w:sz w:val="28"/>
          <w:szCs w:val="28"/>
          <w:lang w:bidi="kn-IN"/>
        </w:rPr>
      </w:pPr>
      <w:r w:rsidRPr="007D0BF3">
        <w:rPr>
          <w:b/>
          <w:bCs/>
          <w:kern w:val="32"/>
          <w:sz w:val="28"/>
          <w:szCs w:val="28"/>
          <w:lang w:bidi="kn-IN"/>
        </w:rPr>
        <w:t>ЦЕЛЬ РАБОТЫ:</w:t>
      </w:r>
      <w:r w:rsidRPr="007D0BF3">
        <w:rPr>
          <w:kern w:val="32"/>
          <w:sz w:val="28"/>
          <w:szCs w:val="28"/>
          <w:lang w:bidi="kn-IN"/>
        </w:rPr>
        <w:t xml:space="preserve"> Освоить сущность и программную реализацию: а) способов представления графов; б) алгоритмов поиска в ширину и глубину; в) алгоритма топологической сортировки графов.</w:t>
      </w:r>
    </w:p>
    <w:p w14:paraId="40088E87" w14:textId="77777777" w:rsidR="00511BB1" w:rsidRPr="007D0BF3" w:rsidRDefault="00511BB1" w:rsidP="00511BB1">
      <w:pPr>
        <w:jc w:val="center"/>
        <w:rPr>
          <w:b/>
          <w:sz w:val="28"/>
          <w:szCs w:val="28"/>
        </w:rPr>
      </w:pPr>
    </w:p>
    <w:p w14:paraId="23509F7F" w14:textId="77777777" w:rsidR="00511BB1" w:rsidRDefault="00511BB1" w:rsidP="00511BB1">
      <w:pPr>
        <w:rPr>
          <w:b/>
          <w:caps/>
          <w:sz w:val="28"/>
          <w:szCs w:val="28"/>
        </w:rPr>
      </w:pPr>
      <w:r w:rsidRPr="007D0BF3">
        <w:rPr>
          <w:b/>
          <w:caps/>
          <w:sz w:val="28"/>
          <w:szCs w:val="28"/>
        </w:rPr>
        <w:t>Задание для выполнения:</w:t>
      </w:r>
    </w:p>
    <w:tbl>
      <w:tblPr>
        <w:tblStyle w:val="a4"/>
        <w:tblW w:w="9574" w:type="dxa"/>
        <w:tblInd w:w="-3" w:type="dxa"/>
        <w:tblLayout w:type="fixed"/>
        <w:tblLook w:val="04A0" w:firstRow="1" w:lastRow="0" w:firstColumn="1" w:lastColumn="0" w:noHBand="0" w:noVBand="1"/>
      </w:tblPr>
      <w:tblGrid>
        <w:gridCol w:w="2641"/>
        <w:gridCol w:w="6933"/>
      </w:tblGrid>
      <w:tr w:rsidR="00511BB1" w:rsidRPr="00DE20CC" w14:paraId="07378333" w14:textId="77777777" w:rsidTr="00243DAF">
        <w:tc>
          <w:tcPr>
            <w:tcW w:w="1337" w:type="dxa"/>
          </w:tcPr>
          <w:p w14:paraId="6703856E" w14:textId="77777777" w:rsidR="00511BB1" w:rsidRPr="00DE20CC" w:rsidRDefault="00511BB1" w:rsidP="00243DAF">
            <w:pPr>
              <w:jc w:val="center"/>
              <w:rPr>
                <w:sz w:val="28"/>
                <w:szCs w:val="28"/>
              </w:rPr>
            </w:pPr>
            <w:r w:rsidRPr="00DE20CC">
              <w:rPr>
                <w:sz w:val="28"/>
                <w:szCs w:val="28"/>
              </w:rPr>
              <w:t>Вариант</w:t>
            </w:r>
          </w:p>
        </w:tc>
        <w:tc>
          <w:tcPr>
            <w:tcW w:w="3509" w:type="dxa"/>
          </w:tcPr>
          <w:p w14:paraId="0D22B2F1" w14:textId="77777777" w:rsidR="00511BB1" w:rsidRPr="00DE20CC" w:rsidRDefault="00511BB1" w:rsidP="00243DAF">
            <w:pPr>
              <w:pStyle w:val="a3"/>
              <w:ind w:left="0"/>
              <w:jc w:val="center"/>
              <w:rPr>
                <w:lang w:val="en-US"/>
              </w:rPr>
            </w:pPr>
            <w:r>
              <w:t xml:space="preserve">Граф </w:t>
            </w:r>
            <w:r>
              <w:rPr>
                <w:lang w:val="en-US"/>
              </w:rPr>
              <w:t>G</w:t>
            </w:r>
          </w:p>
        </w:tc>
      </w:tr>
      <w:tr w:rsidR="00511BB1" w14:paraId="74A340FC" w14:textId="77777777" w:rsidTr="00243DAF">
        <w:trPr>
          <w:trHeight w:val="1695"/>
        </w:trPr>
        <w:tc>
          <w:tcPr>
            <w:tcW w:w="1337" w:type="dxa"/>
          </w:tcPr>
          <w:p w14:paraId="77B0DF1D" w14:textId="54C02CED" w:rsidR="00511BB1" w:rsidRPr="00DE20CC" w:rsidRDefault="002952F2" w:rsidP="00243DAF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3</w:t>
            </w:r>
          </w:p>
        </w:tc>
        <w:tc>
          <w:tcPr>
            <w:tcW w:w="3509" w:type="dxa"/>
          </w:tcPr>
          <w:p w14:paraId="576C6673" w14:textId="5D8FD3C4" w:rsidR="00511BB1" w:rsidRDefault="002952F2" w:rsidP="00243DAF">
            <w:pPr>
              <w:pStyle w:val="a3"/>
              <w:ind w:left="0"/>
              <w:jc w:val="both"/>
              <w:rPr>
                <w:lang w:val="en-US"/>
              </w:rPr>
            </w:pPr>
            <w:r>
              <w:rPr>
                <w:lang w:val="ru-RU"/>
              </w:rPr>
              <w:object w:dxaOrig="3480" w:dyaOrig="1770" w14:anchorId="07AEF23D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64.2pt;height:84pt" o:ole="">
                  <v:imagedata r:id="rId5" o:title=""/>
                </v:shape>
                <o:OLEObject Type="Embed" ProgID="Visio.Drawing.15" ShapeID="_x0000_i1025" DrawAspect="Content" ObjectID="_1650260603" r:id="rId6"/>
              </w:object>
            </w:r>
          </w:p>
        </w:tc>
      </w:tr>
    </w:tbl>
    <w:p w14:paraId="36010360" w14:textId="77777777" w:rsidR="00511BB1" w:rsidRPr="00DE20CC" w:rsidRDefault="00511BB1" w:rsidP="00511BB1">
      <w:pPr>
        <w:rPr>
          <w:sz w:val="28"/>
          <w:szCs w:val="28"/>
        </w:rPr>
      </w:pPr>
    </w:p>
    <w:p w14:paraId="5FEB4F37" w14:textId="77777777" w:rsidR="00511BB1" w:rsidRDefault="00511BB1" w:rsidP="00511BB1">
      <w:pPr>
        <w:jc w:val="both"/>
        <w:rPr>
          <w:sz w:val="28"/>
          <w:szCs w:val="28"/>
        </w:rPr>
      </w:pPr>
      <w:r w:rsidRPr="007D0BF3">
        <w:rPr>
          <w:b/>
          <w:sz w:val="28"/>
          <w:szCs w:val="28"/>
          <w:u w:val="single"/>
        </w:rPr>
        <w:t xml:space="preserve">Задание 1. </w:t>
      </w:r>
      <w:r w:rsidRPr="007D0BF3">
        <w:rPr>
          <w:sz w:val="28"/>
          <w:szCs w:val="28"/>
        </w:rPr>
        <w:t xml:space="preserve"> </w:t>
      </w:r>
      <w:r>
        <w:rPr>
          <w:sz w:val="28"/>
          <w:szCs w:val="28"/>
        </w:rPr>
        <w:t>Ориентированный г</w:t>
      </w:r>
      <w:r w:rsidRPr="007D0BF3">
        <w:rPr>
          <w:sz w:val="28"/>
          <w:szCs w:val="28"/>
        </w:rPr>
        <w:t xml:space="preserve">раф </w:t>
      </w:r>
      <w:r w:rsidRPr="007D0BF3">
        <w:rPr>
          <w:b/>
          <w:sz w:val="28"/>
          <w:szCs w:val="28"/>
          <w:lang w:val="en-US"/>
        </w:rPr>
        <w:t>G</w:t>
      </w:r>
      <w:r>
        <w:rPr>
          <w:sz w:val="28"/>
          <w:szCs w:val="28"/>
        </w:rPr>
        <w:t xml:space="preserve"> взять в соответствии с вариантом</w:t>
      </w:r>
      <w:r w:rsidRPr="007D0BF3">
        <w:rPr>
          <w:sz w:val="28"/>
          <w:szCs w:val="28"/>
        </w:rPr>
        <w:t>.</w:t>
      </w:r>
      <w:r w:rsidRPr="00DE20C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Осуществить алгоритмы поиска в ширину и глубину, а также алгоритма топологической сортировки аналогично примерам, рассмотренным на лекциях. Оформить отчет, включив в него </w:t>
      </w:r>
      <w:r w:rsidRPr="00E30056">
        <w:rPr>
          <w:b/>
          <w:sz w:val="28"/>
          <w:szCs w:val="28"/>
        </w:rPr>
        <w:t>каждый</w:t>
      </w:r>
      <w:r>
        <w:rPr>
          <w:sz w:val="28"/>
          <w:szCs w:val="28"/>
        </w:rPr>
        <w:t xml:space="preserve"> шаг выполнения алгоритмов.</w:t>
      </w:r>
    </w:p>
    <w:p w14:paraId="614AECE9" w14:textId="77777777" w:rsidR="00E022A0" w:rsidRDefault="00E022A0" w:rsidP="00511BB1">
      <w:pPr>
        <w:jc w:val="both"/>
        <w:rPr>
          <w:sz w:val="28"/>
          <w:szCs w:val="28"/>
        </w:rPr>
      </w:pPr>
    </w:p>
    <w:p w14:paraId="126F911F" w14:textId="77777777" w:rsidR="00E022A0" w:rsidRPr="00E022A0" w:rsidRDefault="00E022A0" w:rsidP="00E022A0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оиск</w:t>
      </w:r>
      <w:r w:rsidRPr="00466A0E">
        <w:rPr>
          <w:b/>
          <w:sz w:val="28"/>
          <w:szCs w:val="28"/>
        </w:rPr>
        <w:t xml:space="preserve"> в ширину</w:t>
      </w:r>
      <w:r w:rsidRPr="00E022A0">
        <w:rPr>
          <w:b/>
          <w:sz w:val="28"/>
          <w:szCs w:val="28"/>
        </w:rPr>
        <w:t>:</w:t>
      </w:r>
    </w:p>
    <w:p w14:paraId="5D85F6A5" w14:textId="77777777" w:rsidR="00E022A0" w:rsidRDefault="00E022A0" w:rsidP="00511BB1">
      <w:pPr>
        <w:jc w:val="both"/>
        <w:rPr>
          <w:sz w:val="28"/>
          <w:szCs w:val="28"/>
        </w:rPr>
      </w:pPr>
    </w:p>
    <w:p w14:paraId="7FEE4512" w14:textId="77777777" w:rsidR="002952F2" w:rsidRDefault="002952F2" w:rsidP="00511BB1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5E00DBC0" wp14:editId="36B609B1">
                <wp:extent cx="3604437" cy="1499192"/>
                <wp:effectExtent l="0" t="0" r="15240" b="25400"/>
                <wp:docPr id="13" name="Группа 1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1" name="Овал 1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1CA627E" w14:textId="77777777" w:rsidR="00E022A0" w:rsidRDefault="00E022A0" w:rsidP="00E022A0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" name="Овал 2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C8E6F9E" w14:textId="77777777" w:rsidR="00E022A0" w:rsidRDefault="00E022A0" w:rsidP="00E022A0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" name="Овал 3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BADFF7B" w14:textId="77777777" w:rsidR="00E022A0" w:rsidRDefault="00E022A0" w:rsidP="00E022A0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" name="Овал 4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EC5E621" w14:textId="77777777" w:rsidR="00E022A0" w:rsidRDefault="00E022A0" w:rsidP="00E022A0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Овал 5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3F4C02D" w14:textId="77777777" w:rsidR="00E022A0" w:rsidRDefault="00E022A0" w:rsidP="00E022A0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Прямая со стрелкой 6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" name="Прямая со стрелкой 7"/>
                        <wps:cNvCnPr>
                          <a:stCxn id="2" idx="6"/>
                          <a:endCxn id="5" idx="1"/>
                        </wps:cNvCnPr>
                        <wps:spPr>
                          <a:xfrm>
                            <a:off x="2275257" y="260395"/>
                            <a:ext cx="730052" cy="27289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" name="Прямая со стрелкой 8"/>
                        <wps:cNvCnPr>
                          <a:endCxn id="3" idx="6"/>
                        </wps:cNvCnPr>
                        <wps:spPr>
                          <a:xfrm flipH="1" flipV="1">
                            <a:off x="701715" y="1238205"/>
                            <a:ext cx="871872" cy="1913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" name="Прямая со стрелкой 9"/>
                        <wps:cNvCnPr>
                          <a:stCxn id="5" idx="3"/>
                          <a:endCxn id="4" idx="6"/>
                        </wps:cNvCnPr>
                        <wps:spPr>
                          <a:xfrm flipH="1">
                            <a:off x="2275257" y="901541"/>
                            <a:ext cx="730052" cy="33666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" name="Прямая со стрелкой 10"/>
                        <wps:cNvCnPr>
                          <a:stCxn id="2" idx="4"/>
                        </wps:cNvCnPr>
                        <wps:spPr>
                          <a:xfrm flipH="1">
                            <a:off x="1924399" y="520790"/>
                            <a:ext cx="1" cy="4570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5E00DBC0" id="Группа 13" o:spid="_x0000_s1026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">
                <v:oval id="Овал 1" o:spid="_x0000_s1027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" fillcolor="white [3201]" strokecolor="#70ad47 [3209]" strokeweight="1pt">
                  <v:stroke joinstyle="miter"/>
                  <v:textbox>
                    <w:txbxContent>
                      <w:p w14:paraId="31CA627E" w14:textId="77777777" w:rsidR="00E022A0" w:rsidRDefault="00E022A0" w:rsidP="00E022A0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2" o:spid="_x0000_s1028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" fillcolor="white [3201]" strokecolor="#70ad47 [3209]" strokeweight="1pt">
                  <v:stroke joinstyle="miter"/>
                  <v:textbox>
                    <w:txbxContent>
                      <w:p w14:paraId="4C8E6F9E" w14:textId="77777777" w:rsidR="00E022A0" w:rsidRDefault="00E022A0" w:rsidP="00E022A0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3" o:spid="_x0000_s1029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" fillcolor="white [3201]" strokecolor="#70ad47 [3209]" strokeweight="1pt">
                  <v:stroke joinstyle="miter"/>
                  <v:textbox>
                    <w:txbxContent>
                      <w:p w14:paraId="7BADFF7B" w14:textId="77777777" w:rsidR="00E022A0" w:rsidRDefault="00E022A0" w:rsidP="00E022A0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4" o:spid="_x0000_s1030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" fillcolor="white [3201]" strokecolor="#70ad47 [3209]" strokeweight="1pt">
                  <v:stroke joinstyle="miter"/>
                  <v:textbox>
                    <w:txbxContent>
                      <w:p w14:paraId="6EC5E621" w14:textId="77777777" w:rsidR="00E022A0" w:rsidRDefault="00E022A0" w:rsidP="00E022A0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5" o:spid="_x0000_s1031" style="position:absolute;left:29026;top:4572;width:7018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" fillcolor="white [3201]" strokecolor="#70ad47 [3209]" strokeweight="1pt">
                  <v:stroke joinstyle="miter"/>
                  <v:textbox>
                    <w:txbxContent>
                      <w:p w14:paraId="43F4C02D" w14:textId="77777777" w:rsidR="00E022A0" w:rsidRDefault="00E022A0" w:rsidP="00E022A0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Прямая со стрелкой 6" o:spid="_x0000_s1032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" strokecolor="#5b9bd5 [3204]" strokeweight=".5pt">
                  <v:stroke endarrow="block" joinstyle="miter"/>
                </v:shape>
                <v:shape id="Прямая со стрелкой 7" o:spid="_x0000_s1033" type="#_x0000_t32" style="position:absolute;left:22752;top:2603;width:7301;height:272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" strokecolor="#5b9bd5 [3204]" strokeweight=".5pt">
                  <v:stroke endarrow="block" joinstyle="miter"/>
                </v:shape>
                <v:shape id="Прямая со стрелкой 8" o:spid="_x0000_s1034" type="#_x0000_t32" style="position:absolute;left:7017;top:12382;width:8718;height:191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" strokecolor="#5b9bd5 [3204]" strokeweight=".5pt">
                  <v:stroke endarrow="block" joinstyle="miter"/>
                </v:shape>
                <v:shape id="Прямая со стрелкой 9" o:spid="_x0000_s1035" type="#_x0000_t32" style="position:absolute;left:22752;top:9015;width:7301;height:336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" strokecolor="#5b9bd5 [3204]" strokeweight=".5pt">
                  <v:stroke endarrow="block" joinstyle="miter"/>
                </v:shape>
                <v:shape id="Прямая со стрелкой 10" o:spid="_x0000_s1036" type="#_x0000_t32" style="position:absolute;left:19243;top:5207;width:1;height:4571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1B483699" w14:textId="6D9FA2CA" w:rsidR="002952F2" w:rsidRDefault="002952F2" w:rsidP="00511BB1">
      <w:pPr>
        <w:jc w:val="both"/>
        <w:rPr>
          <w:sz w:val="28"/>
          <w:szCs w:val="28"/>
        </w:rPr>
      </w:pPr>
    </w:p>
    <w:p w14:paraId="20351938" w14:textId="30153A4F" w:rsidR="002952F2" w:rsidRDefault="002952F2" w:rsidP="00511BB1">
      <w:pPr>
        <w:jc w:val="both"/>
        <w:rPr>
          <w:sz w:val="28"/>
          <w:szCs w:val="28"/>
        </w:rPr>
      </w:pPr>
    </w:p>
    <w:p w14:paraId="09A33D6C" w14:textId="77777777" w:rsidR="002952F2" w:rsidRDefault="002952F2" w:rsidP="00511BB1">
      <w:pPr>
        <w:jc w:val="both"/>
        <w:rPr>
          <w:sz w:val="28"/>
          <w:szCs w:val="28"/>
        </w:rPr>
      </w:pPr>
    </w:p>
    <w:p w14:paraId="4682739B" w14:textId="5677FB4D" w:rsidR="002952F2" w:rsidRDefault="002952F2" w:rsidP="00511BB1">
      <w:pPr>
        <w:jc w:val="both"/>
        <w:rPr>
          <w:sz w:val="28"/>
          <w:szCs w:val="28"/>
        </w:rPr>
      </w:pPr>
      <w:r>
        <w:rPr>
          <w:sz w:val="28"/>
          <w:szCs w:val="28"/>
        </w:rPr>
        <w:t>Шаг 1</w:t>
      </w:r>
    </w:p>
    <w:p w14:paraId="53F0931C" w14:textId="4F4886B7" w:rsidR="002952F2" w:rsidRDefault="002952F2" w:rsidP="00511BB1">
      <w:pPr>
        <w:jc w:val="both"/>
        <w:rPr>
          <w:sz w:val="28"/>
          <w:szCs w:val="28"/>
        </w:rPr>
      </w:pPr>
    </w:p>
    <w:p w14:paraId="2C6509C0" w14:textId="79DDAB31" w:rsidR="002952F2" w:rsidRDefault="002952F2" w:rsidP="00511BB1">
      <w:pPr>
        <w:jc w:val="both"/>
        <w:rPr>
          <w:sz w:val="28"/>
          <w:szCs w:val="28"/>
        </w:rPr>
      </w:pPr>
      <w:r w:rsidRPr="002952F2">
        <w:rPr>
          <w:sz w:val="28"/>
          <w:szCs w:val="28"/>
          <w:highlight w:val="yellow"/>
        </w:rPr>
        <w:t>0</w:t>
      </w:r>
    </w:p>
    <w:p w14:paraId="4F5137FC" w14:textId="77777777" w:rsidR="002952F2" w:rsidRDefault="002952F2" w:rsidP="00511BB1">
      <w:pPr>
        <w:jc w:val="both"/>
        <w:rPr>
          <w:sz w:val="28"/>
          <w:szCs w:val="28"/>
        </w:rPr>
      </w:pPr>
    </w:p>
    <w:p w14:paraId="5E391C3C" w14:textId="77777777" w:rsidR="002952F2" w:rsidRDefault="002952F2" w:rsidP="00511BB1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mc:AlternateContent>
          <mc:Choice Requires="wpg">
            <w:drawing>
              <wp:inline distT="0" distB="0" distL="0" distR="0" wp14:anchorId="1228C688" wp14:editId="655B8D18">
                <wp:extent cx="3604437" cy="1499192"/>
                <wp:effectExtent l="0" t="0" r="15240" b="25400"/>
                <wp:docPr id="294" name="Группа 29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295" name="Овал 295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9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B71BC53" w14:textId="77777777" w:rsidR="002952F2" w:rsidRDefault="002952F2" w:rsidP="002952F2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6" name="Овал 296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999623F" w14:textId="77777777" w:rsidR="002952F2" w:rsidRDefault="002952F2" w:rsidP="002952F2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8" name="Овал 298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02EC87E" w14:textId="77777777" w:rsidR="002952F2" w:rsidRDefault="002952F2" w:rsidP="002952F2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9" name="Овал 299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0F019CB" w14:textId="77777777" w:rsidR="002952F2" w:rsidRDefault="002952F2" w:rsidP="002952F2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00" name="Овал 300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E2E65DA" w14:textId="77777777" w:rsidR="002952F2" w:rsidRDefault="002952F2" w:rsidP="002952F2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02" name="Прямая со стрелкой 302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3" name="Прямая со стрелкой 303"/>
                        <wps:cNvCnPr/>
                        <wps:spPr>
                          <a:xfrm>
                            <a:off x="2275257" y="260395"/>
                            <a:ext cx="730052" cy="27289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4" name="Прямая со стрелкой 304"/>
                        <wps:cNvCnPr/>
                        <wps:spPr>
                          <a:xfrm flipH="1" flipV="1">
                            <a:off x="701715" y="1238205"/>
                            <a:ext cx="871872" cy="1913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5" name="Прямая со стрелкой 305"/>
                        <wps:cNvCnPr/>
                        <wps:spPr>
                          <a:xfrm flipH="1">
                            <a:off x="2275257" y="901541"/>
                            <a:ext cx="730052" cy="33666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6" name="Прямая со стрелкой 306"/>
                        <wps:cNvCnPr/>
                        <wps:spPr>
                          <a:xfrm flipH="1">
                            <a:off x="1924399" y="520790"/>
                            <a:ext cx="1" cy="4570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1228C688" id="Группа 294" o:spid="_x0000_s1037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">
                <v:oval id="Овал 295" o:spid="_x0000_s1038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" fillcolor="#cfcdcd [2894]" strokecolor="#70ad47 [3209]" strokeweight="1pt">
                  <v:stroke joinstyle="miter"/>
                  <v:textbox>
                    <w:txbxContent>
                      <w:p w14:paraId="3B71BC53" w14:textId="77777777" w:rsidR="002952F2" w:rsidRDefault="002952F2" w:rsidP="002952F2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296" o:spid="_x0000_s1039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" fillcolor="white [3201]" strokecolor="#70ad47 [3209]" strokeweight="1pt">
                  <v:stroke joinstyle="miter"/>
                  <v:textbox>
                    <w:txbxContent>
                      <w:p w14:paraId="1999623F" w14:textId="77777777" w:rsidR="002952F2" w:rsidRDefault="002952F2" w:rsidP="002952F2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298" o:spid="_x0000_s1040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" fillcolor="white [3201]" strokecolor="#70ad47 [3209]" strokeweight="1pt">
                  <v:stroke joinstyle="miter"/>
                  <v:textbox>
                    <w:txbxContent>
                      <w:p w14:paraId="302EC87E" w14:textId="77777777" w:rsidR="002952F2" w:rsidRDefault="002952F2" w:rsidP="002952F2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299" o:spid="_x0000_s1041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" fillcolor="white [3201]" strokecolor="#70ad47 [3209]" strokeweight="1pt">
                  <v:stroke joinstyle="miter"/>
                  <v:textbox>
                    <w:txbxContent>
                      <w:p w14:paraId="40F019CB" w14:textId="77777777" w:rsidR="002952F2" w:rsidRDefault="002952F2" w:rsidP="002952F2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300" o:spid="_x0000_s1042" style="position:absolute;left:29026;top:4572;width:7018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" fillcolor="white [3201]" strokecolor="#70ad47 [3209]" strokeweight="1pt">
                  <v:stroke joinstyle="miter"/>
                  <v:textbox>
                    <w:txbxContent>
                      <w:p w14:paraId="4E2E65DA" w14:textId="77777777" w:rsidR="002952F2" w:rsidRDefault="002952F2" w:rsidP="002952F2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Прямая со стрелкой 302" o:spid="_x0000_s1043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303" o:spid="_x0000_s1044" type="#_x0000_t32" style="position:absolute;left:22752;top:2603;width:7301;height:272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304" o:spid="_x0000_s1045" type="#_x0000_t32" style="position:absolute;left:7017;top:12382;width:8718;height:191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305" o:spid="_x0000_s1046" type="#_x0000_t32" style="position:absolute;left:22752;top:9015;width:7301;height:336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" strokecolor="#5b9bd5 [3204]" strokeweight=".5pt">
                  <v:stroke endarrow="block" joinstyle="miter"/>
                </v:shape>
                <v:shape id="Прямая со стрелкой 306" o:spid="_x0000_s1047" type="#_x0000_t32" style="position:absolute;left:19243;top:5207;width:1;height:4571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3A672008" w14:textId="4DB23187" w:rsidR="002952F2" w:rsidRDefault="002952F2" w:rsidP="00511BB1">
      <w:pPr>
        <w:jc w:val="both"/>
        <w:rPr>
          <w:sz w:val="28"/>
          <w:szCs w:val="28"/>
        </w:rPr>
      </w:pPr>
      <w:r>
        <w:rPr>
          <w:sz w:val="28"/>
          <w:szCs w:val="28"/>
        </w:rPr>
        <w:t>Шаг 2</w:t>
      </w:r>
    </w:p>
    <w:p w14:paraId="4822E4A7" w14:textId="3CAED281" w:rsidR="002952F2" w:rsidRDefault="002952F2" w:rsidP="00511BB1">
      <w:pPr>
        <w:jc w:val="both"/>
        <w:rPr>
          <w:sz w:val="28"/>
          <w:szCs w:val="28"/>
        </w:rPr>
      </w:pPr>
      <w:r w:rsidRPr="002952F2">
        <w:rPr>
          <w:sz w:val="28"/>
          <w:szCs w:val="28"/>
          <w:highlight w:val="yellow"/>
        </w:rPr>
        <w:t>1</w:t>
      </w:r>
    </w:p>
    <w:p w14:paraId="61AF980D" w14:textId="77777777" w:rsidR="002952F2" w:rsidRDefault="002952F2" w:rsidP="00511BB1">
      <w:pPr>
        <w:jc w:val="both"/>
        <w:rPr>
          <w:sz w:val="28"/>
          <w:szCs w:val="28"/>
        </w:rPr>
      </w:pPr>
    </w:p>
    <w:p w14:paraId="158C0FB2" w14:textId="77777777" w:rsidR="002952F2" w:rsidRDefault="002952F2" w:rsidP="00511BB1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12E9BEA4" wp14:editId="007247CC">
                <wp:extent cx="3604437" cy="1499192"/>
                <wp:effectExtent l="0" t="0" r="15240" b="25400"/>
                <wp:docPr id="307" name="Группа 30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308" name="Овал 308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5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92ADDEE" w14:textId="77777777" w:rsidR="002952F2" w:rsidRDefault="002952F2" w:rsidP="002952F2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09" name="Овал 309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9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D6B0EC0" w14:textId="77777777" w:rsidR="002952F2" w:rsidRDefault="002952F2" w:rsidP="002952F2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10" name="Овал 310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E371162" w14:textId="77777777" w:rsidR="002952F2" w:rsidRDefault="002952F2" w:rsidP="002952F2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11" name="Овал 311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DE134E4" w14:textId="77777777" w:rsidR="002952F2" w:rsidRDefault="002952F2" w:rsidP="002952F2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12" name="Овал 312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2E1FF8B" w14:textId="77777777" w:rsidR="002952F2" w:rsidRDefault="002952F2" w:rsidP="002952F2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13" name="Прямая со стрелкой 313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14" name="Прямая со стрелкой 314"/>
                        <wps:cNvCnPr/>
                        <wps:spPr>
                          <a:xfrm>
                            <a:off x="2275257" y="260395"/>
                            <a:ext cx="730052" cy="27289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15" name="Прямая со стрелкой 315"/>
                        <wps:cNvCnPr/>
                        <wps:spPr>
                          <a:xfrm flipH="1" flipV="1">
                            <a:off x="701715" y="1238205"/>
                            <a:ext cx="871872" cy="1913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16" name="Прямая со стрелкой 316"/>
                        <wps:cNvCnPr/>
                        <wps:spPr>
                          <a:xfrm flipH="1">
                            <a:off x="2275257" y="901541"/>
                            <a:ext cx="730052" cy="33666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17" name="Прямая со стрелкой 317"/>
                        <wps:cNvCnPr/>
                        <wps:spPr>
                          <a:xfrm flipH="1">
                            <a:off x="1924399" y="520790"/>
                            <a:ext cx="1" cy="4570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12E9BEA4" id="Группа 307" o:spid="_x0000_s1048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">
                <v:oval id="Овал 308" o:spid="_x0000_s1049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" fillcolor="#747070 [1614]" strokecolor="#70ad47 [3209]" strokeweight="1pt">
                  <v:stroke joinstyle="miter"/>
                  <v:textbox>
                    <w:txbxContent>
                      <w:p w14:paraId="792ADDEE" w14:textId="77777777" w:rsidR="002952F2" w:rsidRDefault="002952F2" w:rsidP="002952F2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309" o:spid="_x0000_s1050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" fillcolor="#cfcdcd [2894]" strokecolor="#70ad47 [3209]" strokeweight="1pt">
                  <v:stroke joinstyle="miter"/>
                  <v:textbox>
                    <w:txbxContent>
                      <w:p w14:paraId="5D6B0EC0" w14:textId="77777777" w:rsidR="002952F2" w:rsidRDefault="002952F2" w:rsidP="002952F2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310" o:spid="_x0000_s1051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" fillcolor="white [3201]" strokecolor="#70ad47 [3209]" strokeweight="1pt">
                  <v:stroke joinstyle="miter"/>
                  <v:textbox>
                    <w:txbxContent>
                      <w:p w14:paraId="7E371162" w14:textId="77777777" w:rsidR="002952F2" w:rsidRDefault="002952F2" w:rsidP="002952F2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311" o:spid="_x0000_s1052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" fillcolor="white [3201]" strokecolor="#70ad47 [3209]" strokeweight="1pt">
                  <v:stroke joinstyle="miter"/>
                  <v:textbox>
                    <w:txbxContent>
                      <w:p w14:paraId="7DE134E4" w14:textId="77777777" w:rsidR="002952F2" w:rsidRDefault="002952F2" w:rsidP="002952F2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312" o:spid="_x0000_s1053" style="position:absolute;left:29026;top:4572;width:7018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" fillcolor="white [3201]" strokecolor="#70ad47 [3209]" strokeweight="1pt">
                  <v:stroke joinstyle="miter"/>
                  <v:textbox>
                    <w:txbxContent>
                      <w:p w14:paraId="62E1FF8B" w14:textId="77777777" w:rsidR="002952F2" w:rsidRDefault="002952F2" w:rsidP="002952F2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Прямая со стрелкой 313" o:spid="_x0000_s1054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314" o:spid="_x0000_s1055" type="#_x0000_t32" style="position:absolute;left:22752;top:2603;width:7301;height:272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315" o:spid="_x0000_s1056" type="#_x0000_t32" style="position:absolute;left:7017;top:12382;width:8718;height:191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316" o:spid="_x0000_s1057" type="#_x0000_t32" style="position:absolute;left:22752;top:9015;width:7301;height:336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" strokecolor="#5b9bd5 [3204]" strokeweight=".5pt">
                  <v:stroke endarrow="block" joinstyle="miter"/>
                </v:shape>
                <v:shape id="Прямая со стрелкой 317" o:spid="_x0000_s1058" type="#_x0000_t32" style="position:absolute;left:19243;top:5207;width:1;height:4571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56963C20" w14:textId="2DE478DD" w:rsidR="002952F2" w:rsidRDefault="002952F2" w:rsidP="00511BB1">
      <w:pPr>
        <w:jc w:val="both"/>
        <w:rPr>
          <w:sz w:val="28"/>
          <w:szCs w:val="28"/>
        </w:rPr>
      </w:pPr>
      <w:r>
        <w:rPr>
          <w:sz w:val="28"/>
          <w:szCs w:val="28"/>
        </w:rPr>
        <w:t>Шаг 3</w:t>
      </w:r>
    </w:p>
    <w:p w14:paraId="399CF006" w14:textId="45D355C1" w:rsidR="002952F2" w:rsidRDefault="002952F2" w:rsidP="00511BB1">
      <w:pPr>
        <w:jc w:val="both"/>
        <w:rPr>
          <w:sz w:val="28"/>
          <w:szCs w:val="28"/>
        </w:rPr>
      </w:pPr>
      <w:r w:rsidRPr="002952F2">
        <w:rPr>
          <w:sz w:val="28"/>
          <w:szCs w:val="28"/>
          <w:highlight w:val="yellow"/>
        </w:rPr>
        <w:t>2 3</w:t>
      </w:r>
    </w:p>
    <w:p w14:paraId="578DABAC" w14:textId="77777777" w:rsidR="002952F2" w:rsidRDefault="002952F2" w:rsidP="00511BB1">
      <w:pPr>
        <w:jc w:val="both"/>
        <w:rPr>
          <w:sz w:val="28"/>
          <w:szCs w:val="28"/>
        </w:rPr>
      </w:pPr>
    </w:p>
    <w:p w14:paraId="3885E49B" w14:textId="77777777" w:rsidR="002952F2" w:rsidRDefault="002952F2" w:rsidP="00511BB1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0543DE13" wp14:editId="20D1AEAE">
                <wp:extent cx="3604437" cy="1499192"/>
                <wp:effectExtent l="0" t="0" r="15240" b="25400"/>
                <wp:docPr id="318" name="Группа 31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319" name="Овал 319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5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D06E2BA" w14:textId="77777777" w:rsidR="002952F2" w:rsidRDefault="002952F2" w:rsidP="002952F2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0" name="Овал 320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5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C9D2E80" w14:textId="77777777" w:rsidR="002952F2" w:rsidRDefault="002952F2" w:rsidP="002952F2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1" name="Овал 321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4F6AA37" w14:textId="77777777" w:rsidR="002952F2" w:rsidRDefault="002952F2" w:rsidP="002952F2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2" name="Овал 322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9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DBA3903" w14:textId="77777777" w:rsidR="002952F2" w:rsidRDefault="002952F2" w:rsidP="002952F2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3" name="Овал 323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9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5FA1236" w14:textId="77777777" w:rsidR="002952F2" w:rsidRDefault="002952F2" w:rsidP="002952F2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4" name="Прямая со стрелкой 324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25" name="Прямая со стрелкой 325"/>
                        <wps:cNvCnPr/>
                        <wps:spPr>
                          <a:xfrm>
                            <a:off x="2275257" y="260395"/>
                            <a:ext cx="730052" cy="27289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26" name="Прямая со стрелкой 326"/>
                        <wps:cNvCnPr/>
                        <wps:spPr>
                          <a:xfrm flipH="1" flipV="1">
                            <a:off x="701715" y="1238205"/>
                            <a:ext cx="871872" cy="1913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27" name="Прямая со стрелкой 327"/>
                        <wps:cNvCnPr/>
                        <wps:spPr>
                          <a:xfrm flipH="1">
                            <a:off x="2275257" y="901541"/>
                            <a:ext cx="730052" cy="33666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28" name="Прямая со стрелкой 328"/>
                        <wps:cNvCnPr/>
                        <wps:spPr>
                          <a:xfrm flipH="1">
                            <a:off x="1924399" y="520790"/>
                            <a:ext cx="1" cy="4570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0543DE13" id="Группа 318" o:spid="_x0000_s1059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">
                <v:oval id="Овал 319" o:spid="_x0000_s1060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" fillcolor="#747070 [1614]" strokecolor="#70ad47 [3209]" strokeweight="1pt">
                  <v:stroke joinstyle="miter"/>
                  <v:textbox>
                    <w:txbxContent>
                      <w:p w14:paraId="2D06E2BA" w14:textId="77777777" w:rsidR="002952F2" w:rsidRDefault="002952F2" w:rsidP="002952F2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320" o:spid="_x0000_s1061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" fillcolor="#747070 [1614]" strokecolor="#70ad47 [3209]" strokeweight="1pt">
                  <v:stroke joinstyle="miter"/>
                  <v:textbox>
                    <w:txbxContent>
                      <w:p w14:paraId="0C9D2E80" w14:textId="77777777" w:rsidR="002952F2" w:rsidRDefault="002952F2" w:rsidP="002952F2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321" o:spid="_x0000_s1062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" fillcolor="white [3201]" strokecolor="#70ad47 [3209]" strokeweight="1pt">
                  <v:stroke joinstyle="miter"/>
                  <v:textbox>
                    <w:txbxContent>
                      <w:p w14:paraId="74F6AA37" w14:textId="77777777" w:rsidR="002952F2" w:rsidRDefault="002952F2" w:rsidP="002952F2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322" o:spid="_x0000_s1063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" fillcolor="#cfcdcd [2894]" strokecolor="#70ad47 [3209]" strokeweight="1pt">
                  <v:stroke joinstyle="miter"/>
                  <v:textbox>
                    <w:txbxContent>
                      <w:p w14:paraId="5DBA3903" w14:textId="77777777" w:rsidR="002952F2" w:rsidRDefault="002952F2" w:rsidP="002952F2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323" o:spid="_x0000_s1064" style="position:absolute;left:29026;top:4572;width:7018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" fillcolor="#cfcdcd [2894]" strokecolor="#70ad47 [3209]" strokeweight="1pt">
                  <v:stroke joinstyle="miter"/>
                  <v:textbox>
                    <w:txbxContent>
                      <w:p w14:paraId="05FA1236" w14:textId="77777777" w:rsidR="002952F2" w:rsidRDefault="002952F2" w:rsidP="002952F2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Прямая со стрелкой 324" o:spid="_x0000_s1065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325" o:spid="_x0000_s1066" type="#_x0000_t32" style="position:absolute;left:22752;top:2603;width:7301;height:272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326" o:spid="_x0000_s1067" type="#_x0000_t32" style="position:absolute;left:7017;top:12382;width:8718;height:191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" strokecolor="#5b9bd5 [3204]" strokeweight=".5pt">
                  <v:stroke endarrow="block" joinstyle="miter"/>
                </v:shape>
                <v:shape id="Прямая со стрелкой 327" o:spid="_x0000_s1068" type="#_x0000_t32" style="position:absolute;left:22752;top:9015;width:7301;height:336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" strokecolor="#5b9bd5 [3204]" strokeweight=".5pt">
                  <v:stroke endarrow="block" joinstyle="miter"/>
                </v:shape>
                <v:shape id="Прямая со стрелкой 328" o:spid="_x0000_s1069" type="#_x0000_t32" style="position:absolute;left:19243;top:5207;width:1;height:4571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2788B7C4" w14:textId="229A5E12" w:rsidR="002952F2" w:rsidRDefault="002952F2" w:rsidP="00511BB1">
      <w:pPr>
        <w:jc w:val="both"/>
        <w:rPr>
          <w:sz w:val="28"/>
          <w:szCs w:val="28"/>
        </w:rPr>
      </w:pPr>
      <w:r>
        <w:rPr>
          <w:sz w:val="28"/>
          <w:szCs w:val="28"/>
        </w:rPr>
        <w:t>Шаг 4</w:t>
      </w:r>
    </w:p>
    <w:p w14:paraId="17178CD8" w14:textId="7D82E5B3" w:rsidR="002952F2" w:rsidRDefault="002952F2" w:rsidP="00511BB1">
      <w:pPr>
        <w:jc w:val="both"/>
        <w:rPr>
          <w:sz w:val="28"/>
          <w:szCs w:val="28"/>
        </w:rPr>
      </w:pPr>
      <w:r w:rsidRPr="002952F2">
        <w:rPr>
          <w:sz w:val="28"/>
          <w:szCs w:val="28"/>
          <w:highlight w:val="yellow"/>
        </w:rPr>
        <w:t>3</w:t>
      </w:r>
    </w:p>
    <w:p w14:paraId="3BAAB115" w14:textId="77777777" w:rsidR="002952F2" w:rsidRDefault="002952F2" w:rsidP="00511BB1">
      <w:pPr>
        <w:jc w:val="both"/>
        <w:rPr>
          <w:sz w:val="28"/>
          <w:szCs w:val="28"/>
        </w:rPr>
      </w:pPr>
    </w:p>
    <w:p w14:paraId="2006031A" w14:textId="75B47B0D" w:rsidR="002952F2" w:rsidRDefault="002952F2" w:rsidP="00511BB1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6F8B85D5" wp14:editId="1B1760DD">
                <wp:extent cx="3604437" cy="1499192"/>
                <wp:effectExtent l="0" t="0" r="15240" b="25400"/>
                <wp:docPr id="329" name="Группа 32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330" name="Овал 330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5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D8A86FB" w14:textId="77777777" w:rsidR="002952F2" w:rsidRDefault="002952F2" w:rsidP="002952F2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1" name="Овал 331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5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90EFC40" w14:textId="77777777" w:rsidR="002952F2" w:rsidRDefault="002952F2" w:rsidP="002952F2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2" name="Овал 332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862A64D" w14:textId="77777777" w:rsidR="002952F2" w:rsidRDefault="002952F2" w:rsidP="002952F2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3" name="Овал 333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9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8122F56" w14:textId="77777777" w:rsidR="002952F2" w:rsidRDefault="002952F2" w:rsidP="002952F2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4" name="Овал 334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5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7665ED7" w14:textId="77777777" w:rsidR="002952F2" w:rsidRDefault="002952F2" w:rsidP="002952F2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5" name="Прямая со стрелкой 335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36" name="Прямая со стрелкой 336"/>
                        <wps:cNvCnPr/>
                        <wps:spPr>
                          <a:xfrm>
                            <a:off x="2275257" y="260395"/>
                            <a:ext cx="730052" cy="27289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37" name="Прямая со стрелкой 337"/>
                        <wps:cNvCnPr/>
                        <wps:spPr>
                          <a:xfrm flipH="1" flipV="1">
                            <a:off x="701715" y="1238205"/>
                            <a:ext cx="871872" cy="1913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38" name="Прямая со стрелкой 338"/>
                        <wps:cNvCnPr/>
                        <wps:spPr>
                          <a:xfrm flipH="1">
                            <a:off x="2275257" y="901541"/>
                            <a:ext cx="730052" cy="33666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39" name="Прямая со стрелкой 339"/>
                        <wps:cNvCnPr/>
                        <wps:spPr>
                          <a:xfrm flipH="1">
                            <a:off x="1924399" y="520790"/>
                            <a:ext cx="1" cy="4570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F8B85D5" id="Группа 329" o:spid="_x0000_s1070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">
                <v:oval id="Овал 330" o:spid="_x0000_s1071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" fillcolor="#747070 [1614]" strokecolor="#70ad47 [3209]" strokeweight="1pt">
                  <v:stroke joinstyle="miter"/>
                  <v:textbox>
                    <w:txbxContent>
                      <w:p w14:paraId="1D8A86FB" w14:textId="77777777" w:rsidR="002952F2" w:rsidRDefault="002952F2" w:rsidP="002952F2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331" o:spid="_x0000_s1072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" fillcolor="#747070 [1614]" strokecolor="#70ad47 [3209]" strokeweight="1pt">
                  <v:stroke joinstyle="miter"/>
                  <v:textbox>
                    <w:txbxContent>
                      <w:p w14:paraId="690EFC40" w14:textId="77777777" w:rsidR="002952F2" w:rsidRDefault="002952F2" w:rsidP="002952F2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332" o:spid="_x0000_s1073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" fillcolor="white [3201]" strokecolor="#70ad47 [3209]" strokeweight="1pt">
                  <v:stroke joinstyle="miter"/>
                  <v:textbox>
                    <w:txbxContent>
                      <w:p w14:paraId="5862A64D" w14:textId="77777777" w:rsidR="002952F2" w:rsidRDefault="002952F2" w:rsidP="002952F2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333" o:spid="_x0000_s1074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" fillcolor="#cfcdcd [2894]" strokecolor="#70ad47 [3209]" strokeweight="1pt">
                  <v:stroke joinstyle="miter"/>
                  <v:textbox>
                    <w:txbxContent>
                      <w:p w14:paraId="28122F56" w14:textId="77777777" w:rsidR="002952F2" w:rsidRDefault="002952F2" w:rsidP="002952F2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334" o:spid="_x0000_s1075" style="position:absolute;left:29026;top:4572;width:7018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" fillcolor="#747070 [1614]" strokecolor="#70ad47 [3209]" strokeweight="1pt">
                  <v:stroke joinstyle="miter"/>
                  <v:textbox>
                    <w:txbxContent>
                      <w:p w14:paraId="37665ED7" w14:textId="77777777" w:rsidR="002952F2" w:rsidRDefault="002952F2" w:rsidP="002952F2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Прямая со стрелкой 335" o:spid="_x0000_s1076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336" o:spid="_x0000_s1077" type="#_x0000_t32" style="position:absolute;left:22752;top:2603;width:7301;height:272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337" o:spid="_x0000_s1078" type="#_x0000_t32" style="position:absolute;left:7017;top:12382;width:8718;height:191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338" o:spid="_x0000_s1079" type="#_x0000_t32" style="position:absolute;left:22752;top:9015;width:7301;height:336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339" o:spid="_x0000_s1080" type="#_x0000_t32" style="position:absolute;left:19243;top:5207;width:1;height:4571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27E189E0" w14:textId="7D46B32F" w:rsidR="002952F2" w:rsidRDefault="002952F2" w:rsidP="00511BB1">
      <w:pPr>
        <w:jc w:val="both"/>
        <w:rPr>
          <w:sz w:val="28"/>
          <w:szCs w:val="28"/>
        </w:rPr>
      </w:pPr>
    </w:p>
    <w:p w14:paraId="1C54FCA0" w14:textId="77777777" w:rsidR="002952F2" w:rsidRDefault="002952F2" w:rsidP="00511BB1">
      <w:pPr>
        <w:jc w:val="both"/>
        <w:rPr>
          <w:sz w:val="28"/>
          <w:szCs w:val="28"/>
        </w:rPr>
      </w:pPr>
    </w:p>
    <w:p w14:paraId="70120BDF" w14:textId="1686F0B9" w:rsidR="002952F2" w:rsidRDefault="002952F2" w:rsidP="00511BB1">
      <w:pPr>
        <w:jc w:val="both"/>
        <w:rPr>
          <w:sz w:val="28"/>
          <w:szCs w:val="28"/>
        </w:rPr>
      </w:pPr>
      <w:r>
        <w:rPr>
          <w:sz w:val="28"/>
          <w:szCs w:val="28"/>
        </w:rPr>
        <w:t>Шаг 5</w:t>
      </w:r>
    </w:p>
    <w:p w14:paraId="51CDA274" w14:textId="58DE0D49" w:rsidR="002952F2" w:rsidRDefault="002952F2" w:rsidP="00511BB1">
      <w:pPr>
        <w:jc w:val="both"/>
        <w:rPr>
          <w:sz w:val="28"/>
          <w:szCs w:val="28"/>
        </w:rPr>
      </w:pPr>
      <w:r w:rsidRPr="002952F2">
        <w:rPr>
          <w:sz w:val="28"/>
          <w:szCs w:val="28"/>
          <w:highlight w:val="yellow"/>
        </w:rPr>
        <w:t>4</w:t>
      </w:r>
    </w:p>
    <w:p w14:paraId="60353EBB" w14:textId="77777777" w:rsidR="002952F2" w:rsidRDefault="002952F2" w:rsidP="00511BB1">
      <w:pPr>
        <w:jc w:val="both"/>
        <w:rPr>
          <w:sz w:val="28"/>
          <w:szCs w:val="28"/>
        </w:rPr>
      </w:pPr>
    </w:p>
    <w:p w14:paraId="5BA547E6" w14:textId="77777777" w:rsidR="002952F2" w:rsidRDefault="002952F2" w:rsidP="00511BB1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mc:AlternateContent>
          <mc:Choice Requires="wpg">
            <w:drawing>
              <wp:inline distT="0" distB="0" distL="0" distR="0" wp14:anchorId="103E3C87" wp14:editId="46D6EDF0">
                <wp:extent cx="3604437" cy="1499192"/>
                <wp:effectExtent l="0" t="0" r="15240" b="25400"/>
                <wp:docPr id="340" name="Группа 34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341" name="Овал 341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5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4ABA21D" w14:textId="77777777" w:rsidR="002952F2" w:rsidRDefault="002952F2" w:rsidP="002952F2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42" name="Овал 342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5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19D7D19" w14:textId="77777777" w:rsidR="002952F2" w:rsidRDefault="002952F2" w:rsidP="002952F2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43" name="Овал 343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9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0CC2E07" w14:textId="77777777" w:rsidR="002952F2" w:rsidRDefault="002952F2" w:rsidP="002952F2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44" name="Овал 344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5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4D9477F" w14:textId="77777777" w:rsidR="002952F2" w:rsidRDefault="002952F2" w:rsidP="002952F2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45" name="Овал 345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5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DF5153F" w14:textId="77777777" w:rsidR="002952F2" w:rsidRDefault="002952F2" w:rsidP="002952F2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46" name="Прямая со стрелкой 346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47" name="Прямая со стрелкой 347"/>
                        <wps:cNvCnPr/>
                        <wps:spPr>
                          <a:xfrm>
                            <a:off x="2275257" y="260395"/>
                            <a:ext cx="730052" cy="27289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48" name="Прямая со стрелкой 348"/>
                        <wps:cNvCnPr/>
                        <wps:spPr>
                          <a:xfrm flipH="1" flipV="1">
                            <a:off x="701715" y="1238205"/>
                            <a:ext cx="871872" cy="1913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49" name="Прямая со стрелкой 349"/>
                        <wps:cNvCnPr/>
                        <wps:spPr>
                          <a:xfrm flipH="1">
                            <a:off x="2275257" y="901541"/>
                            <a:ext cx="730052" cy="33666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50" name="Прямая со стрелкой 350"/>
                        <wps:cNvCnPr/>
                        <wps:spPr>
                          <a:xfrm flipH="1">
                            <a:off x="1924399" y="520790"/>
                            <a:ext cx="1" cy="4570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103E3C87" id="Группа 340" o:spid="_x0000_s1081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">
                <v:oval id="Овал 341" o:spid="_x0000_s1082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" fillcolor="#747070 [1614]" strokecolor="#70ad47 [3209]" strokeweight="1pt">
                  <v:stroke joinstyle="miter"/>
                  <v:textbox>
                    <w:txbxContent>
                      <w:p w14:paraId="74ABA21D" w14:textId="77777777" w:rsidR="002952F2" w:rsidRDefault="002952F2" w:rsidP="002952F2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342" o:spid="_x0000_s1083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" fillcolor="#747070 [1614]" strokecolor="#70ad47 [3209]" strokeweight="1pt">
                  <v:stroke joinstyle="miter"/>
                  <v:textbox>
                    <w:txbxContent>
                      <w:p w14:paraId="319D7D19" w14:textId="77777777" w:rsidR="002952F2" w:rsidRDefault="002952F2" w:rsidP="002952F2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343" o:spid="_x0000_s1084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" fillcolor="#cfcdcd [2894]" strokecolor="#70ad47 [3209]" strokeweight="1pt">
                  <v:stroke joinstyle="miter"/>
                  <v:textbox>
                    <w:txbxContent>
                      <w:p w14:paraId="60CC2E07" w14:textId="77777777" w:rsidR="002952F2" w:rsidRDefault="002952F2" w:rsidP="002952F2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344" o:spid="_x0000_s1085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" fillcolor="#747070 [1614]" strokecolor="#70ad47 [3209]" strokeweight="1pt">
                  <v:stroke joinstyle="miter"/>
                  <v:textbox>
                    <w:txbxContent>
                      <w:p w14:paraId="14D9477F" w14:textId="77777777" w:rsidR="002952F2" w:rsidRDefault="002952F2" w:rsidP="002952F2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345" o:spid="_x0000_s1086" style="position:absolute;left:29026;top:4572;width:7018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" fillcolor="#747070 [1614]" strokecolor="#70ad47 [3209]" strokeweight="1pt">
                  <v:stroke joinstyle="miter"/>
                  <v:textbox>
                    <w:txbxContent>
                      <w:p w14:paraId="6DF5153F" w14:textId="77777777" w:rsidR="002952F2" w:rsidRDefault="002952F2" w:rsidP="002952F2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Прямая со стрелкой 346" o:spid="_x0000_s1087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347" o:spid="_x0000_s1088" type="#_x0000_t32" style="position:absolute;left:22752;top:2603;width:7301;height:272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348" o:spid="_x0000_s1089" type="#_x0000_t32" style="position:absolute;left:7017;top:12382;width:8718;height:191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" strokecolor="#5b9bd5 [3204]" strokeweight=".5pt">
                  <v:stroke endarrow="block" joinstyle="miter"/>
                </v:shape>
                <v:shape id="Прямая со стрелкой 349" o:spid="_x0000_s1090" type="#_x0000_t32" style="position:absolute;left:22752;top:9015;width:7301;height:336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" strokecolor="#5b9bd5 [3204]" strokeweight=".5pt">
                  <v:stroke endarrow="block" joinstyle="miter"/>
                </v:shape>
                <v:shape id="Прямая со стрелкой 350" o:spid="_x0000_s1091" type="#_x0000_t32" style="position:absolute;left:19243;top:5207;width:1;height:4571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79112BDB" w14:textId="152D8CC6" w:rsidR="002952F2" w:rsidRDefault="002952F2" w:rsidP="00511BB1">
      <w:pPr>
        <w:jc w:val="both"/>
        <w:rPr>
          <w:sz w:val="28"/>
          <w:szCs w:val="28"/>
        </w:rPr>
      </w:pPr>
      <w:r>
        <w:rPr>
          <w:sz w:val="28"/>
          <w:szCs w:val="28"/>
        </w:rPr>
        <w:t>Шаг 6</w:t>
      </w:r>
    </w:p>
    <w:p w14:paraId="1476E3F9" w14:textId="77777777" w:rsidR="002952F2" w:rsidRDefault="002952F2" w:rsidP="00511BB1">
      <w:pPr>
        <w:jc w:val="both"/>
        <w:rPr>
          <w:sz w:val="28"/>
          <w:szCs w:val="28"/>
        </w:rPr>
      </w:pPr>
    </w:p>
    <w:p w14:paraId="3B10376A" w14:textId="416A54D8" w:rsidR="002C24A5" w:rsidRDefault="002952F2" w:rsidP="00511BB1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24D3A439" wp14:editId="5F5F7830">
                <wp:extent cx="3604437" cy="1499192"/>
                <wp:effectExtent l="0" t="0" r="15240" b="25400"/>
                <wp:docPr id="351" name="Группа 35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352" name="Овал 352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5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1CDA3E4" w14:textId="77777777" w:rsidR="002952F2" w:rsidRDefault="002952F2" w:rsidP="002952F2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53" name="Овал 353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5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039EE4D" w14:textId="77777777" w:rsidR="002952F2" w:rsidRDefault="002952F2" w:rsidP="002952F2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54" name="Овал 354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5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3C6CAF0" w14:textId="77777777" w:rsidR="002952F2" w:rsidRDefault="002952F2" w:rsidP="002952F2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55" name="Овал 355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5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82F25EF" w14:textId="77777777" w:rsidR="002952F2" w:rsidRDefault="002952F2" w:rsidP="002952F2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56" name="Овал 356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5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C5C4F4E" w14:textId="77777777" w:rsidR="002952F2" w:rsidRDefault="002952F2" w:rsidP="002952F2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57" name="Прямая со стрелкой 357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58" name="Прямая со стрелкой 358"/>
                        <wps:cNvCnPr/>
                        <wps:spPr>
                          <a:xfrm>
                            <a:off x="2275257" y="260395"/>
                            <a:ext cx="730052" cy="27289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59" name="Прямая со стрелкой 359"/>
                        <wps:cNvCnPr/>
                        <wps:spPr>
                          <a:xfrm flipH="1" flipV="1">
                            <a:off x="701715" y="1238205"/>
                            <a:ext cx="871872" cy="1913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60" name="Прямая со стрелкой 360"/>
                        <wps:cNvCnPr/>
                        <wps:spPr>
                          <a:xfrm flipH="1">
                            <a:off x="2275257" y="901541"/>
                            <a:ext cx="730052" cy="33666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61" name="Прямая со стрелкой 361"/>
                        <wps:cNvCnPr/>
                        <wps:spPr>
                          <a:xfrm flipH="1">
                            <a:off x="1924399" y="520790"/>
                            <a:ext cx="1" cy="4570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24D3A439" id="Группа 351" o:spid="_x0000_s1092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">
                <v:oval id="Овал 352" o:spid="_x0000_s1093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" fillcolor="#747070 [1614]" strokecolor="#70ad47 [3209]" strokeweight="1pt">
                  <v:stroke joinstyle="miter"/>
                  <v:textbox>
                    <w:txbxContent>
                      <w:p w14:paraId="51CDA3E4" w14:textId="77777777" w:rsidR="002952F2" w:rsidRDefault="002952F2" w:rsidP="002952F2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353" o:spid="_x0000_s1094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" fillcolor="#747070 [1614]" strokecolor="#70ad47 [3209]" strokeweight="1pt">
                  <v:stroke joinstyle="miter"/>
                  <v:textbox>
                    <w:txbxContent>
                      <w:p w14:paraId="2039EE4D" w14:textId="77777777" w:rsidR="002952F2" w:rsidRDefault="002952F2" w:rsidP="002952F2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354" o:spid="_x0000_s1095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" fillcolor="#747070 [1614]" strokecolor="#70ad47 [3209]" strokeweight="1pt">
                  <v:stroke joinstyle="miter"/>
                  <v:textbox>
                    <w:txbxContent>
                      <w:p w14:paraId="33C6CAF0" w14:textId="77777777" w:rsidR="002952F2" w:rsidRDefault="002952F2" w:rsidP="002952F2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355" o:spid="_x0000_s1096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" fillcolor="#747070 [1614]" strokecolor="#70ad47 [3209]" strokeweight="1pt">
                  <v:stroke joinstyle="miter"/>
                  <v:textbox>
                    <w:txbxContent>
                      <w:p w14:paraId="582F25EF" w14:textId="77777777" w:rsidR="002952F2" w:rsidRDefault="002952F2" w:rsidP="002952F2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356" o:spid="_x0000_s1097" style="position:absolute;left:29026;top:4572;width:7018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" fillcolor="#747070 [1614]" strokecolor="#70ad47 [3209]" strokeweight="1pt">
                  <v:stroke joinstyle="miter"/>
                  <v:textbox>
                    <w:txbxContent>
                      <w:p w14:paraId="5C5C4F4E" w14:textId="77777777" w:rsidR="002952F2" w:rsidRDefault="002952F2" w:rsidP="002952F2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Прямая со стрелкой 357" o:spid="_x0000_s1098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358" o:spid="_x0000_s1099" type="#_x0000_t32" style="position:absolute;left:22752;top:2603;width:7301;height:272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" strokecolor="#5b9bd5 [3204]" strokeweight=".5pt">
                  <v:stroke endarrow="block" joinstyle="miter"/>
                </v:shape>
                <v:shape id="Прямая со стрелкой 359" o:spid="_x0000_s1100" type="#_x0000_t32" style="position:absolute;left:7017;top:12382;width:8718;height:191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" strokecolor="#5b9bd5 [3204]" strokeweight=".5pt">
                  <v:stroke endarrow="block" joinstyle="miter"/>
                </v:shape>
                <v:shape id="Прямая со стрелкой 360" o:spid="_x0000_s1101" type="#_x0000_t32" style="position:absolute;left:22752;top:9015;width:7301;height:336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361" o:spid="_x0000_s1102" type="#_x0000_t32" style="position:absolute;left:19243;top:5207;width:1;height:4571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4F238116" w14:textId="77777777" w:rsidR="0056645D" w:rsidRDefault="0056645D" w:rsidP="00511BB1">
      <w:pPr>
        <w:jc w:val="both"/>
        <w:rPr>
          <w:sz w:val="28"/>
          <w:szCs w:val="28"/>
        </w:rPr>
      </w:pPr>
    </w:p>
    <w:p w14:paraId="00772FEB" w14:textId="77777777" w:rsidR="00833F9F" w:rsidRDefault="00833F9F" w:rsidP="00511BB1">
      <w:pPr>
        <w:jc w:val="both"/>
        <w:rPr>
          <w:sz w:val="28"/>
          <w:szCs w:val="28"/>
        </w:rPr>
      </w:pPr>
    </w:p>
    <w:p w14:paraId="7775F2E7" w14:textId="1B11118B" w:rsidR="00833F9F" w:rsidRPr="00466A0E" w:rsidRDefault="00833F9F" w:rsidP="00833F9F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оиск в глубину</w:t>
      </w:r>
      <w:r w:rsidRPr="00466A0E">
        <w:rPr>
          <w:b/>
          <w:sz w:val="28"/>
          <w:szCs w:val="28"/>
        </w:rPr>
        <w:t>:</w:t>
      </w:r>
    </w:p>
    <w:p w14:paraId="02F49264" w14:textId="77777777" w:rsidR="00833F9F" w:rsidRPr="00466A0E" w:rsidRDefault="00833F9F" w:rsidP="00833F9F"/>
    <w:p w14:paraId="225509F0" w14:textId="77777777" w:rsidR="0056645D" w:rsidRDefault="0056645D" w:rsidP="00511BB1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5AA3E7D6" wp14:editId="5D01EEC8">
                <wp:extent cx="3604437" cy="1499192"/>
                <wp:effectExtent l="0" t="0" r="15240" b="25400"/>
                <wp:docPr id="395" name="Группа 39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396" name="Овал 396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49EC30B" w14:textId="77777777" w:rsidR="0056645D" w:rsidRDefault="0056645D" w:rsidP="0056645D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97" name="Овал 397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9AD3D6F" w14:textId="77777777" w:rsidR="0056645D" w:rsidRDefault="0056645D" w:rsidP="0056645D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98" name="Овал 398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61AAD42" w14:textId="77777777" w:rsidR="0056645D" w:rsidRDefault="0056645D" w:rsidP="0056645D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99" name="Овал 399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8757FF7" w14:textId="77777777" w:rsidR="0056645D" w:rsidRDefault="0056645D" w:rsidP="0056645D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00" name="Овал 400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EBAE90A" w14:textId="77777777" w:rsidR="0056645D" w:rsidRDefault="0056645D" w:rsidP="0056645D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01" name="Прямая со стрелкой 401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02" name="Прямая со стрелкой 402"/>
                        <wps:cNvCnPr/>
                        <wps:spPr>
                          <a:xfrm>
                            <a:off x="2275257" y="260395"/>
                            <a:ext cx="730052" cy="27289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03" name="Прямая со стрелкой 403"/>
                        <wps:cNvCnPr/>
                        <wps:spPr>
                          <a:xfrm flipH="1" flipV="1">
                            <a:off x="701715" y="1238205"/>
                            <a:ext cx="871872" cy="1913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04" name="Прямая со стрелкой 404"/>
                        <wps:cNvCnPr/>
                        <wps:spPr>
                          <a:xfrm flipH="1">
                            <a:off x="2275257" y="901541"/>
                            <a:ext cx="730052" cy="33666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05" name="Прямая со стрелкой 405"/>
                        <wps:cNvCnPr/>
                        <wps:spPr>
                          <a:xfrm flipH="1">
                            <a:off x="1924399" y="520790"/>
                            <a:ext cx="1" cy="4570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5AA3E7D6" id="Группа 395" o:spid="_x0000_s1103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">
                <v:oval id="Овал 396" o:spid="_x0000_s1104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" fillcolor="white [3201]" strokecolor="#70ad47 [3209]" strokeweight="1pt">
                  <v:stroke joinstyle="miter"/>
                  <v:textbox>
                    <w:txbxContent>
                      <w:p w14:paraId="349EC30B" w14:textId="77777777" w:rsidR="0056645D" w:rsidRDefault="0056645D" w:rsidP="0056645D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397" o:spid="_x0000_s1105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" fillcolor="white [3201]" strokecolor="#70ad47 [3209]" strokeweight="1pt">
                  <v:stroke joinstyle="miter"/>
                  <v:textbox>
                    <w:txbxContent>
                      <w:p w14:paraId="49AD3D6F" w14:textId="77777777" w:rsidR="0056645D" w:rsidRDefault="0056645D" w:rsidP="0056645D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398" o:spid="_x0000_s1106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" fillcolor="white [3201]" strokecolor="#70ad47 [3209]" strokeweight="1pt">
                  <v:stroke joinstyle="miter"/>
                  <v:textbox>
                    <w:txbxContent>
                      <w:p w14:paraId="161AAD42" w14:textId="77777777" w:rsidR="0056645D" w:rsidRDefault="0056645D" w:rsidP="0056645D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399" o:spid="_x0000_s1107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" fillcolor="white [3201]" strokecolor="#70ad47 [3209]" strokeweight="1pt">
                  <v:stroke joinstyle="miter"/>
                  <v:textbox>
                    <w:txbxContent>
                      <w:p w14:paraId="18757FF7" w14:textId="77777777" w:rsidR="0056645D" w:rsidRDefault="0056645D" w:rsidP="0056645D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400" o:spid="_x0000_s1108" style="position:absolute;left:29026;top:4572;width:7018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" fillcolor="white [3201]" strokecolor="#70ad47 [3209]" strokeweight="1pt">
                  <v:stroke joinstyle="miter"/>
                  <v:textbox>
                    <w:txbxContent>
                      <w:p w14:paraId="6EBAE90A" w14:textId="77777777" w:rsidR="0056645D" w:rsidRDefault="0056645D" w:rsidP="0056645D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Прямая со стрелкой 401" o:spid="_x0000_s1109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402" o:spid="_x0000_s1110" type="#_x0000_t32" style="position:absolute;left:22752;top:2603;width:7301;height:272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403" o:spid="_x0000_s1111" type="#_x0000_t32" style="position:absolute;left:7017;top:12382;width:8718;height:191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404" o:spid="_x0000_s1112" type="#_x0000_t32" style="position:absolute;left:22752;top:9015;width:7301;height:336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" strokecolor="#5b9bd5 [3204]" strokeweight=".5pt">
                  <v:stroke endarrow="block" joinstyle="miter"/>
                </v:shape>
                <v:shape id="Прямая со стрелкой 405" o:spid="_x0000_s1113" type="#_x0000_t32" style="position:absolute;left:19243;top:5207;width:1;height:4571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286D9EF3" w14:textId="0C4782AD" w:rsidR="0056645D" w:rsidRDefault="0056645D" w:rsidP="00511BB1">
      <w:pPr>
        <w:jc w:val="both"/>
        <w:rPr>
          <w:sz w:val="28"/>
          <w:szCs w:val="28"/>
        </w:rPr>
      </w:pPr>
      <w:r>
        <w:rPr>
          <w:sz w:val="28"/>
          <w:szCs w:val="28"/>
        </w:rPr>
        <w:t>Шаг 1</w:t>
      </w:r>
    </w:p>
    <w:p w14:paraId="4EA33238" w14:textId="452A8CC2" w:rsidR="0056645D" w:rsidRDefault="0056645D" w:rsidP="00511BB1">
      <w:pPr>
        <w:jc w:val="both"/>
        <w:rPr>
          <w:sz w:val="28"/>
          <w:szCs w:val="28"/>
        </w:rPr>
      </w:pPr>
      <w:r w:rsidRPr="0056645D">
        <w:rPr>
          <w:sz w:val="28"/>
          <w:szCs w:val="28"/>
          <w:highlight w:val="yellow"/>
        </w:rPr>
        <w:t>0</w:t>
      </w:r>
      <w:r>
        <w:rPr>
          <w:sz w:val="28"/>
          <w:szCs w:val="28"/>
        </w:rPr>
        <w:t xml:space="preserve"> </w:t>
      </w:r>
    </w:p>
    <w:p w14:paraId="0C66B9DC" w14:textId="77777777" w:rsidR="0056645D" w:rsidRDefault="0056645D" w:rsidP="00511BB1">
      <w:pPr>
        <w:jc w:val="both"/>
        <w:rPr>
          <w:sz w:val="28"/>
          <w:szCs w:val="28"/>
        </w:rPr>
      </w:pPr>
    </w:p>
    <w:p w14:paraId="617EF6AC" w14:textId="20FC0524" w:rsidR="00B05719" w:rsidRDefault="0056645D" w:rsidP="00511BB1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6895F0CA" wp14:editId="5BF4D60E">
                <wp:extent cx="3604437" cy="1499192"/>
                <wp:effectExtent l="0" t="0" r="15240" b="25400"/>
                <wp:docPr id="406" name="Группа 40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407" name="Овал 407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9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E325A08" w14:textId="77777777" w:rsidR="0056645D" w:rsidRDefault="0056645D" w:rsidP="0056645D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08" name="Овал 408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CB4A38B" w14:textId="77777777" w:rsidR="0056645D" w:rsidRDefault="0056645D" w:rsidP="0056645D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09" name="Овал 409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8F30602" w14:textId="77777777" w:rsidR="0056645D" w:rsidRDefault="0056645D" w:rsidP="0056645D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10" name="Овал 410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E3A2D87" w14:textId="77777777" w:rsidR="0056645D" w:rsidRDefault="0056645D" w:rsidP="0056645D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11" name="Овал 411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8F173BA" w14:textId="77777777" w:rsidR="0056645D" w:rsidRDefault="0056645D" w:rsidP="0056645D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12" name="Прямая со стрелкой 412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13" name="Прямая со стрелкой 413"/>
                        <wps:cNvCnPr/>
                        <wps:spPr>
                          <a:xfrm>
                            <a:off x="2275257" y="260395"/>
                            <a:ext cx="730052" cy="27289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14" name="Прямая со стрелкой 414"/>
                        <wps:cNvCnPr/>
                        <wps:spPr>
                          <a:xfrm flipH="1" flipV="1">
                            <a:off x="701715" y="1238205"/>
                            <a:ext cx="871872" cy="1913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15" name="Прямая со стрелкой 415"/>
                        <wps:cNvCnPr/>
                        <wps:spPr>
                          <a:xfrm flipH="1">
                            <a:off x="2275257" y="901541"/>
                            <a:ext cx="730052" cy="33666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16" name="Прямая со стрелкой 416"/>
                        <wps:cNvCnPr/>
                        <wps:spPr>
                          <a:xfrm flipH="1">
                            <a:off x="1924399" y="520790"/>
                            <a:ext cx="1" cy="4570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895F0CA" id="Группа 406" o:spid="_x0000_s1114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">
                <v:oval id="Овал 407" o:spid="_x0000_s1115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" fillcolor="#cfcdcd [2894]" strokecolor="#70ad47 [3209]" strokeweight="1pt">
                  <v:stroke joinstyle="miter"/>
                  <v:textbox>
                    <w:txbxContent>
                      <w:p w14:paraId="2E325A08" w14:textId="77777777" w:rsidR="0056645D" w:rsidRDefault="0056645D" w:rsidP="0056645D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408" o:spid="_x0000_s1116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" fillcolor="white [3201]" strokecolor="#70ad47 [3209]" strokeweight="1pt">
                  <v:stroke joinstyle="miter"/>
                  <v:textbox>
                    <w:txbxContent>
                      <w:p w14:paraId="5CB4A38B" w14:textId="77777777" w:rsidR="0056645D" w:rsidRDefault="0056645D" w:rsidP="0056645D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409" o:spid="_x0000_s1117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" fillcolor="white [3201]" strokecolor="#70ad47 [3209]" strokeweight="1pt">
                  <v:stroke joinstyle="miter"/>
                  <v:textbox>
                    <w:txbxContent>
                      <w:p w14:paraId="18F30602" w14:textId="77777777" w:rsidR="0056645D" w:rsidRDefault="0056645D" w:rsidP="0056645D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410" o:spid="_x0000_s1118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" fillcolor="white [3201]" strokecolor="#70ad47 [3209]" strokeweight="1pt">
                  <v:stroke joinstyle="miter"/>
                  <v:textbox>
                    <w:txbxContent>
                      <w:p w14:paraId="3E3A2D87" w14:textId="77777777" w:rsidR="0056645D" w:rsidRDefault="0056645D" w:rsidP="0056645D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411" o:spid="_x0000_s1119" style="position:absolute;left:29026;top:4572;width:7018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" fillcolor="white [3201]" strokecolor="#70ad47 [3209]" strokeweight="1pt">
                  <v:stroke joinstyle="miter"/>
                  <v:textbox>
                    <w:txbxContent>
                      <w:p w14:paraId="58F173BA" w14:textId="77777777" w:rsidR="0056645D" w:rsidRDefault="0056645D" w:rsidP="0056645D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Прямая со стрелкой 412" o:spid="_x0000_s1120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413" o:spid="_x0000_s1121" type="#_x0000_t32" style="position:absolute;left:22752;top:2603;width:7301;height:272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414" o:spid="_x0000_s1122" type="#_x0000_t32" style="position:absolute;left:7017;top:12382;width:8718;height:191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415" o:spid="_x0000_s1123" type="#_x0000_t32" style="position:absolute;left:22752;top:9015;width:7301;height:336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" strokecolor="#5b9bd5 [3204]" strokeweight=".5pt">
                  <v:stroke endarrow="block" joinstyle="miter"/>
                </v:shape>
                <v:shape id="Прямая со стрелкой 416" o:spid="_x0000_s1124" type="#_x0000_t32" style="position:absolute;left:19243;top:5207;width:1;height:4571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7F5E019A" w14:textId="20BDB3CB" w:rsidR="0056645D" w:rsidRDefault="0056645D" w:rsidP="00511BB1">
      <w:pPr>
        <w:jc w:val="both"/>
        <w:rPr>
          <w:sz w:val="28"/>
          <w:szCs w:val="28"/>
        </w:rPr>
      </w:pPr>
      <w:r>
        <w:rPr>
          <w:sz w:val="28"/>
          <w:szCs w:val="28"/>
        </w:rPr>
        <w:t>Шаг 2</w:t>
      </w:r>
    </w:p>
    <w:p w14:paraId="28A72972" w14:textId="69CF9F19" w:rsidR="0056645D" w:rsidRDefault="0056645D" w:rsidP="00511BB1">
      <w:pPr>
        <w:jc w:val="both"/>
        <w:rPr>
          <w:sz w:val="28"/>
          <w:szCs w:val="28"/>
        </w:rPr>
      </w:pPr>
      <w:r w:rsidRPr="0056645D">
        <w:rPr>
          <w:sz w:val="28"/>
          <w:szCs w:val="28"/>
          <w:highlight w:val="yellow"/>
        </w:rPr>
        <w:t>0 1</w:t>
      </w:r>
    </w:p>
    <w:p w14:paraId="5D1770E6" w14:textId="67531A31" w:rsidR="0056645D" w:rsidRDefault="0056645D" w:rsidP="00511BB1">
      <w:pPr>
        <w:jc w:val="both"/>
        <w:rPr>
          <w:sz w:val="28"/>
          <w:szCs w:val="28"/>
        </w:rPr>
      </w:pPr>
    </w:p>
    <w:p w14:paraId="7A20C68E" w14:textId="5F397B7E" w:rsidR="0056645D" w:rsidRDefault="0056645D" w:rsidP="00511BB1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mc:AlternateContent>
          <mc:Choice Requires="wpg">
            <w:drawing>
              <wp:inline distT="0" distB="0" distL="0" distR="0" wp14:anchorId="29A5FC07" wp14:editId="652F360D">
                <wp:extent cx="3604437" cy="1499192"/>
                <wp:effectExtent l="0" t="0" r="15240" b="25400"/>
                <wp:docPr id="417" name="Группа 41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418" name="Овал 418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9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66E1FFC" w14:textId="77777777" w:rsidR="0056645D" w:rsidRDefault="0056645D" w:rsidP="0056645D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19" name="Овал 419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9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9CDDDB0" w14:textId="77777777" w:rsidR="0056645D" w:rsidRDefault="0056645D" w:rsidP="0056645D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20" name="Овал 420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9BE8C4B" w14:textId="77777777" w:rsidR="0056645D" w:rsidRDefault="0056645D" w:rsidP="0056645D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21" name="Овал 421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E18ED8B" w14:textId="77777777" w:rsidR="0056645D" w:rsidRDefault="0056645D" w:rsidP="0056645D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22" name="Овал 422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D5DAE3D" w14:textId="77777777" w:rsidR="0056645D" w:rsidRDefault="0056645D" w:rsidP="0056645D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23" name="Прямая со стрелкой 423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24" name="Прямая со стрелкой 424"/>
                        <wps:cNvCnPr/>
                        <wps:spPr>
                          <a:xfrm>
                            <a:off x="2275257" y="260395"/>
                            <a:ext cx="730052" cy="27289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25" name="Прямая со стрелкой 425"/>
                        <wps:cNvCnPr/>
                        <wps:spPr>
                          <a:xfrm flipH="1" flipV="1">
                            <a:off x="701715" y="1238205"/>
                            <a:ext cx="871872" cy="1913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26" name="Прямая со стрелкой 426"/>
                        <wps:cNvCnPr/>
                        <wps:spPr>
                          <a:xfrm flipH="1">
                            <a:off x="2275257" y="901541"/>
                            <a:ext cx="730052" cy="33666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27" name="Прямая со стрелкой 427"/>
                        <wps:cNvCnPr/>
                        <wps:spPr>
                          <a:xfrm flipH="1">
                            <a:off x="1924399" y="520790"/>
                            <a:ext cx="1" cy="4570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29A5FC07" id="Группа 417" o:spid="_x0000_s1125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">
                <v:oval id="Овал 418" o:spid="_x0000_s1126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" fillcolor="#cfcdcd [2894]" strokecolor="#70ad47 [3209]" strokeweight="1pt">
                  <v:stroke joinstyle="miter"/>
                  <v:textbox>
                    <w:txbxContent>
                      <w:p w14:paraId="566E1FFC" w14:textId="77777777" w:rsidR="0056645D" w:rsidRDefault="0056645D" w:rsidP="0056645D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419" o:spid="_x0000_s1127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" fillcolor="#cfcdcd [2894]" strokecolor="#70ad47 [3209]" strokeweight="1pt">
                  <v:stroke joinstyle="miter"/>
                  <v:textbox>
                    <w:txbxContent>
                      <w:p w14:paraId="59CDDDB0" w14:textId="77777777" w:rsidR="0056645D" w:rsidRDefault="0056645D" w:rsidP="0056645D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420" o:spid="_x0000_s1128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" fillcolor="white [3201]" strokecolor="#70ad47 [3209]" strokeweight="1pt">
                  <v:stroke joinstyle="miter"/>
                  <v:textbox>
                    <w:txbxContent>
                      <w:p w14:paraId="49BE8C4B" w14:textId="77777777" w:rsidR="0056645D" w:rsidRDefault="0056645D" w:rsidP="0056645D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421" o:spid="_x0000_s1129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" fillcolor="white [3201]" strokecolor="#70ad47 [3209]" strokeweight="1pt">
                  <v:stroke joinstyle="miter"/>
                  <v:textbox>
                    <w:txbxContent>
                      <w:p w14:paraId="2E18ED8B" w14:textId="77777777" w:rsidR="0056645D" w:rsidRDefault="0056645D" w:rsidP="0056645D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422" o:spid="_x0000_s1130" style="position:absolute;left:29026;top:4572;width:7018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" fillcolor="white [3201]" strokecolor="#70ad47 [3209]" strokeweight="1pt">
                  <v:stroke joinstyle="miter"/>
                  <v:textbox>
                    <w:txbxContent>
                      <w:p w14:paraId="0D5DAE3D" w14:textId="77777777" w:rsidR="0056645D" w:rsidRDefault="0056645D" w:rsidP="0056645D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Прямая со стрелкой 423" o:spid="_x0000_s1131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424" o:spid="_x0000_s1132" type="#_x0000_t32" style="position:absolute;left:22752;top:2603;width:7301;height:272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425" o:spid="_x0000_s1133" type="#_x0000_t32" style="position:absolute;left:7017;top:12382;width:8718;height:191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426" o:spid="_x0000_s1134" type="#_x0000_t32" style="position:absolute;left:22752;top:9015;width:7301;height:336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" strokecolor="#5b9bd5 [3204]" strokeweight=".5pt">
                  <v:stroke endarrow="block" joinstyle="miter"/>
                </v:shape>
                <v:shape id="Прямая со стрелкой 427" o:spid="_x0000_s1135" type="#_x0000_t32" style="position:absolute;left:19243;top:5207;width:1;height:4571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7D5F03D6" w14:textId="114DAC79" w:rsidR="0056645D" w:rsidRDefault="0056645D" w:rsidP="00511BB1">
      <w:pPr>
        <w:jc w:val="both"/>
        <w:rPr>
          <w:sz w:val="28"/>
          <w:szCs w:val="28"/>
        </w:rPr>
      </w:pPr>
      <w:r>
        <w:rPr>
          <w:sz w:val="28"/>
          <w:szCs w:val="28"/>
        </w:rPr>
        <w:t>Шаг 3</w:t>
      </w:r>
    </w:p>
    <w:p w14:paraId="6BDE6762" w14:textId="0BC566C2" w:rsidR="0056645D" w:rsidRDefault="0056645D" w:rsidP="00511BB1">
      <w:pPr>
        <w:jc w:val="both"/>
        <w:rPr>
          <w:sz w:val="28"/>
          <w:szCs w:val="28"/>
        </w:rPr>
      </w:pPr>
      <w:r w:rsidRPr="0056645D">
        <w:rPr>
          <w:sz w:val="28"/>
          <w:szCs w:val="28"/>
          <w:highlight w:val="yellow"/>
        </w:rPr>
        <w:t>0 1 3</w:t>
      </w:r>
    </w:p>
    <w:p w14:paraId="2F03CBF0" w14:textId="3FB37727" w:rsidR="0056645D" w:rsidRDefault="0056645D" w:rsidP="00511BB1">
      <w:pPr>
        <w:jc w:val="both"/>
        <w:rPr>
          <w:sz w:val="28"/>
          <w:szCs w:val="28"/>
        </w:rPr>
      </w:pPr>
    </w:p>
    <w:p w14:paraId="62EED926" w14:textId="6A46414B" w:rsidR="0056645D" w:rsidRDefault="0056645D" w:rsidP="00511BB1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2AB720B9" wp14:editId="2F40F6BB">
                <wp:extent cx="3604437" cy="1499192"/>
                <wp:effectExtent l="0" t="0" r="15240" b="25400"/>
                <wp:docPr id="428" name="Группа 42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429" name="Овал 429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9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00D79AD" w14:textId="77777777" w:rsidR="0056645D" w:rsidRDefault="0056645D" w:rsidP="0056645D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30" name="Овал 430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9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001806C" w14:textId="77777777" w:rsidR="0056645D" w:rsidRDefault="0056645D" w:rsidP="0056645D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31" name="Овал 431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4A866E8" w14:textId="77777777" w:rsidR="0056645D" w:rsidRDefault="0056645D" w:rsidP="0056645D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32" name="Овал 432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9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B80B82E" w14:textId="77777777" w:rsidR="0056645D" w:rsidRDefault="0056645D" w:rsidP="0056645D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33" name="Овал 433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426BE1D" w14:textId="77777777" w:rsidR="0056645D" w:rsidRDefault="0056645D" w:rsidP="0056645D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34" name="Прямая со стрелкой 434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36" name="Прямая со стрелкой 436"/>
                        <wps:cNvCnPr/>
                        <wps:spPr>
                          <a:xfrm flipH="1" flipV="1">
                            <a:off x="701715" y="1238205"/>
                            <a:ext cx="871872" cy="1913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37" name="Прямая со стрелкой 437"/>
                        <wps:cNvCnPr/>
                        <wps:spPr>
                          <a:xfrm flipH="1">
                            <a:off x="2275257" y="901541"/>
                            <a:ext cx="730052" cy="33666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38" name="Прямая со стрелкой 438"/>
                        <wps:cNvCnPr/>
                        <wps:spPr>
                          <a:xfrm flipH="1">
                            <a:off x="1924399" y="520790"/>
                            <a:ext cx="1" cy="4570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2AB720B9" id="Группа 428" o:spid="_x0000_s1136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">
                <v:oval id="Овал 429" o:spid="_x0000_s1137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" fillcolor="#cfcdcd [2894]" strokecolor="#70ad47 [3209]" strokeweight="1pt">
                  <v:stroke joinstyle="miter"/>
                  <v:textbox>
                    <w:txbxContent>
                      <w:p w14:paraId="000D79AD" w14:textId="77777777" w:rsidR="0056645D" w:rsidRDefault="0056645D" w:rsidP="0056645D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430" o:spid="_x0000_s1138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" fillcolor="#cfcdcd [2894]" strokecolor="#70ad47 [3209]" strokeweight="1pt">
                  <v:stroke joinstyle="miter"/>
                  <v:textbox>
                    <w:txbxContent>
                      <w:p w14:paraId="2001806C" w14:textId="77777777" w:rsidR="0056645D" w:rsidRDefault="0056645D" w:rsidP="0056645D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431" o:spid="_x0000_s1139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" fillcolor="white [3201]" strokecolor="#70ad47 [3209]" strokeweight="1pt">
                  <v:stroke joinstyle="miter"/>
                  <v:textbox>
                    <w:txbxContent>
                      <w:p w14:paraId="74A866E8" w14:textId="77777777" w:rsidR="0056645D" w:rsidRDefault="0056645D" w:rsidP="0056645D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432" o:spid="_x0000_s1140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" fillcolor="#cfcdcd [2894]" strokecolor="#70ad47 [3209]" strokeweight="1pt">
                  <v:stroke joinstyle="miter"/>
                  <v:textbox>
                    <w:txbxContent>
                      <w:p w14:paraId="7B80B82E" w14:textId="77777777" w:rsidR="0056645D" w:rsidRDefault="0056645D" w:rsidP="0056645D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433" o:spid="_x0000_s1141" style="position:absolute;left:29026;top:4572;width:7018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" fillcolor="white [3201]" strokecolor="#70ad47 [3209]" strokeweight="1pt">
                  <v:stroke joinstyle="miter"/>
                  <v:textbox>
                    <w:txbxContent>
                      <w:p w14:paraId="1426BE1D" w14:textId="77777777" w:rsidR="0056645D" w:rsidRDefault="0056645D" w:rsidP="0056645D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Прямая со стрелкой 434" o:spid="_x0000_s1142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436" o:spid="_x0000_s1143" type="#_x0000_t32" style="position:absolute;left:7017;top:12382;width:8718;height:191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437" o:spid="_x0000_s1144" type="#_x0000_t32" style="position:absolute;left:22752;top:9015;width:7301;height:336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" strokecolor="#5b9bd5 [3204]" strokeweight=".5pt">
                  <v:stroke endarrow="block" joinstyle="miter"/>
                </v:shape>
                <v:shape id="Прямая со стрелкой 438" o:spid="_x0000_s1145" type="#_x0000_t32" style="position:absolute;left:19243;top:5207;width:1;height:4571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2443C086" w14:textId="29A1A0F6" w:rsidR="0056645D" w:rsidRDefault="0056645D" w:rsidP="00511BB1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Шаг 4 </w:t>
      </w:r>
    </w:p>
    <w:p w14:paraId="2554CC9E" w14:textId="77777777" w:rsidR="0056645D" w:rsidRDefault="0056645D" w:rsidP="00511BB1">
      <w:pPr>
        <w:jc w:val="both"/>
        <w:rPr>
          <w:sz w:val="28"/>
          <w:szCs w:val="28"/>
        </w:rPr>
      </w:pPr>
      <w:r w:rsidRPr="0056645D">
        <w:rPr>
          <w:sz w:val="28"/>
          <w:szCs w:val="28"/>
          <w:highlight w:val="yellow"/>
        </w:rPr>
        <w:t>0 1 3 4</w:t>
      </w:r>
    </w:p>
    <w:p w14:paraId="7F6785EB" w14:textId="77777777" w:rsidR="0056645D" w:rsidRDefault="0056645D" w:rsidP="00511BB1">
      <w:pPr>
        <w:jc w:val="both"/>
        <w:rPr>
          <w:sz w:val="28"/>
          <w:szCs w:val="28"/>
        </w:rPr>
      </w:pPr>
    </w:p>
    <w:p w14:paraId="38A8BCD5" w14:textId="27D01E21" w:rsidR="0056645D" w:rsidRDefault="0056645D" w:rsidP="00511BB1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7620A3D0" wp14:editId="66BFB89E">
                <wp:extent cx="3604437" cy="1499192"/>
                <wp:effectExtent l="0" t="0" r="15240" b="25400"/>
                <wp:docPr id="439" name="Группа 43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440" name="Овал 440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9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1E022A2" w14:textId="77777777" w:rsidR="0056645D" w:rsidRDefault="0056645D" w:rsidP="0056645D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41" name="Овал 441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9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E9D7EBD" w14:textId="77777777" w:rsidR="0056645D" w:rsidRDefault="0056645D" w:rsidP="0056645D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42" name="Овал 442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9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B13E2FE" w14:textId="77777777" w:rsidR="0056645D" w:rsidRDefault="0056645D" w:rsidP="0056645D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43" name="Овал 443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9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4F7E4F1" w14:textId="77777777" w:rsidR="0056645D" w:rsidRDefault="0056645D" w:rsidP="0056645D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44" name="Овал 444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516D402" w14:textId="77777777" w:rsidR="0056645D" w:rsidRDefault="0056645D" w:rsidP="0056645D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45" name="Прямая со стрелкой 445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46" name="Прямая со стрелкой 446"/>
                        <wps:cNvCnPr/>
                        <wps:spPr>
                          <a:xfrm flipH="1" flipV="1">
                            <a:off x="701715" y="1238205"/>
                            <a:ext cx="871872" cy="1913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47" name="Прямая со стрелкой 447"/>
                        <wps:cNvCnPr/>
                        <wps:spPr>
                          <a:xfrm flipH="1">
                            <a:off x="2275257" y="901541"/>
                            <a:ext cx="730052" cy="33666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48" name="Прямая со стрелкой 448"/>
                        <wps:cNvCnPr/>
                        <wps:spPr>
                          <a:xfrm flipH="1">
                            <a:off x="1924399" y="520790"/>
                            <a:ext cx="1" cy="4570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620A3D0" id="Группа 439" o:spid="_x0000_s1146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">
                <v:oval id="Овал 440" o:spid="_x0000_s1147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" fillcolor="#cfcdcd [2894]" strokecolor="#70ad47 [3209]" strokeweight="1pt">
                  <v:stroke joinstyle="miter"/>
                  <v:textbox>
                    <w:txbxContent>
                      <w:p w14:paraId="51E022A2" w14:textId="77777777" w:rsidR="0056645D" w:rsidRDefault="0056645D" w:rsidP="0056645D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441" o:spid="_x0000_s1148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" fillcolor="#cfcdcd [2894]" strokecolor="#70ad47 [3209]" strokeweight="1pt">
                  <v:stroke joinstyle="miter"/>
                  <v:textbox>
                    <w:txbxContent>
                      <w:p w14:paraId="1E9D7EBD" w14:textId="77777777" w:rsidR="0056645D" w:rsidRDefault="0056645D" w:rsidP="0056645D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442" o:spid="_x0000_s1149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" fillcolor="#cfcdcd [2894]" strokecolor="#70ad47 [3209]" strokeweight="1pt">
                  <v:stroke joinstyle="miter"/>
                  <v:textbox>
                    <w:txbxContent>
                      <w:p w14:paraId="1B13E2FE" w14:textId="77777777" w:rsidR="0056645D" w:rsidRDefault="0056645D" w:rsidP="0056645D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443" o:spid="_x0000_s1150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" fillcolor="#cfcdcd [2894]" strokecolor="#70ad47 [3209]" strokeweight="1pt">
                  <v:stroke joinstyle="miter"/>
                  <v:textbox>
                    <w:txbxContent>
                      <w:p w14:paraId="64F7E4F1" w14:textId="77777777" w:rsidR="0056645D" w:rsidRDefault="0056645D" w:rsidP="0056645D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444" o:spid="_x0000_s1151" style="position:absolute;left:29026;top:4572;width:7018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" fillcolor="white [3201]" strokecolor="#70ad47 [3209]" strokeweight="1pt">
                  <v:stroke joinstyle="miter"/>
                  <v:textbox>
                    <w:txbxContent>
                      <w:p w14:paraId="1516D402" w14:textId="77777777" w:rsidR="0056645D" w:rsidRDefault="0056645D" w:rsidP="0056645D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Прямая со стрелкой 445" o:spid="_x0000_s1152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446" o:spid="_x0000_s1153" type="#_x0000_t32" style="position:absolute;left:7017;top:12382;width:8718;height:191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" strokecolor="#5b9bd5 [3204]" strokeweight=".5pt">
                  <v:stroke endarrow="block" joinstyle="miter"/>
                </v:shape>
                <v:shape id="Прямая со стрелкой 447" o:spid="_x0000_s1154" type="#_x0000_t32" style="position:absolute;left:22752;top:9015;width:7301;height:336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" strokecolor="#5b9bd5 [3204]" strokeweight=".5pt">
                  <v:stroke endarrow="block" joinstyle="miter"/>
                </v:shape>
                <v:shape id="Прямая со стрелкой 448" o:spid="_x0000_s1155" type="#_x0000_t32" style="position:absolute;left:19243;top:5207;width:1;height:4571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5ECA0331" w14:textId="18E07D74" w:rsidR="00B05719" w:rsidRDefault="0056645D" w:rsidP="00511BB1">
      <w:pPr>
        <w:jc w:val="both"/>
        <w:rPr>
          <w:sz w:val="28"/>
          <w:szCs w:val="28"/>
        </w:rPr>
      </w:pPr>
      <w:r>
        <w:rPr>
          <w:sz w:val="28"/>
          <w:szCs w:val="28"/>
        </w:rPr>
        <w:t>Шаг 5</w:t>
      </w:r>
    </w:p>
    <w:p w14:paraId="77398150" w14:textId="3AD078CD" w:rsidR="0056645D" w:rsidRDefault="0056645D" w:rsidP="00511BB1">
      <w:pPr>
        <w:jc w:val="both"/>
        <w:rPr>
          <w:sz w:val="28"/>
          <w:szCs w:val="28"/>
        </w:rPr>
      </w:pPr>
      <w:r w:rsidRPr="0056645D">
        <w:rPr>
          <w:sz w:val="28"/>
          <w:szCs w:val="28"/>
          <w:highlight w:val="yellow"/>
        </w:rPr>
        <w:t>0 1 3</w:t>
      </w:r>
      <w:r>
        <w:rPr>
          <w:sz w:val="28"/>
          <w:szCs w:val="28"/>
        </w:rPr>
        <w:t xml:space="preserve"> </w:t>
      </w:r>
      <w:r w:rsidRPr="0056645D">
        <w:rPr>
          <w:sz w:val="28"/>
          <w:szCs w:val="28"/>
          <w:highlight w:val="red"/>
        </w:rPr>
        <w:t>4</w:t>
      </w:r>
    </w:p>
    <w:p w14:paraId="6AB728F6" w14:textId="0FAB5311" w:rsidR="0056645D" w:rsidRDefault="0056645D" w:rsidP="00511BB1">
      <w:pPr>
        <w:jc w:val="both"/>
        <w:rPr>
          <w:sz w:val="28"/>
          <w:szCs w:val="28"/>
        </w:rPr>
      </w:pPr>
    </w:p>
    <w:p w14:paraId="3A9E63A8" w14:textId="4C53CD70" w:rsidR="0056645D" w:rsidRDefault="0056645D" w:rsidP="00511BB1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62AEDCEC" wp14:editId="77B3EB38">
                <wp:extent cx="3604437" cy="1499192"/>
                <wp:effectExtent l="0" t="0" r="15240" b="25400"/>
                <wp:docPr id="449" name="Группа 44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450" name="Овал 450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9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961EB83" w14:textId="77777777" w:rsidR="0056645D" w:rsidRDefault="0056645D" w:rsidP="0056645D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51" name="Овал 451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9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C94E55E" w14:textId="77777777" w:rsidR="0056645D" w:rsidRDefault="0056645D" w:rsidP="0056645D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52" name="Овал 452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5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7302CC1" w14:textId="77777777" w:rsidR="0056645D" w:rsidRDefault="0056645D" w:rsidP="0056645D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53" name="Овал 453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9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E31A746" w14:textId="77777777" w:rsidR="0056645D" w:rsidRDefault="0056645D" w:rsidP="0056645D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54" name="Овал 454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1EB2D5A" w14:textId="77777777" w:rsidR="0056645D" w:rsidRDefault="0056645D" w:rsidP="0056645D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55" name="Прямая со стрелкой 455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56" name="Прямая со стрелкой 456"/>
                        <wps:cNvCnPr/>
                        <wps:spPr>
                          <a:xfrm flipH="1" flipV="1">
                            <a:off x="701715" y="1238205"/>
                            <a:ext cx="871872" cy="1913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57" name="Прямая со стрелкой 457"/>
                        <wps:cNvCnPr/>
                        <wps:spPr>
                          <a:xfrm flipH="1">
                            <a:off x="2275257" y="901541"/>
                            <a:ext cx="730052" cy="33666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58" name="Прямая со стрелкой 458"/>
                        <wps:cNvCnPr/>
                        <wps:spPr>
                          <a:xfrm flipH="1">
                            <a:off x="1924399" y="520790"/>
                            <a:ext cx="1" cy="4570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2AEDCEC" id="Группа 449" o:spid="_x0000_s1156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">
                <v:oval id="Овал 450" o:spid="_x0000_s1157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" fillcolor="#cfcdcd [2894]" strokecolor="#70ad47 [3209]" strokeweight="1pt">
                  <v:stroke joinstyle="miter"/>
                  <v:textbox>
                    <w:txbxContent>
                      <w:p w14:paraId="6961EB83" w14:textId="77777777" w:rsidR="0056645D" w:rsidRDefault="0056645D" w:rsidP="0056645D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451" o:spid="_x0000_s1158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" fillcolor="#cfcdcd [2894]" strokecolor="#70ad47 [3209]" strokeweight="1pt">
                  <v:stroke joinstyle="miter"/>
                  <v:textbox>
                    <w:txbxContent>
                      <w:p w14:paraId="6C94E55E" w14:textId="77777777" w:rsidR="0056645D" w:rsidRDefault="0056645D" w:rsidP="0056645D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452" o:spid="_x0000_s1159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" fillcolor="#747070 [1614]" strokecolor="#70ad47 [3209]" strokeweight="1pt">
                  <v:stroke joinstyle="miter"/>
                  <v:textbox>
                    <w:txbxContent>
                      <w:p w14:paraId="27302CC1" w14:textId="77777777" w:rsidR="0056645D" w:rsidRDefault="0056645D" w:rsidP="0056645D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453" o:spid="_x0000_s1160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" fillcolor="#cfcdcd [2894]" strokecolor="#70ad47 [3209]" strokeweight="1pt">
                  <v:stroke joinstyle="miter"/>
                  <v:textbox>
                    <w:txbxContent>
                      <w:p w14:paraId="7E31A746" w14:textId="77777777" w:rsidR="0056645D" w:rsidRDefault="0056645D" w:rsidP="0056645D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454" o:spid="_x0000_s1161" style="position:absolute;left:29026;top:4572;width:7018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" fillcolor="white [3201]" strokecolor="#70ad47 [3209]" strokeweight="1pt">
                  <v:stroke joinstyle="miter"/>
                  <v:textbox>
                    <w:txbxContent>
                      <w:p w14:paraId="51EB2D5A" w14:textId="77777777" w:rsidR="0056645D" w:rsidRDefault="0056645D" w:rsidP="0056645D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Прямая со стрелкой 455" o:spid="_x0000_s1162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456" o:spid="_x0000_s1163" type="#_x0000_t32" style="position:absolute;left:7017;top:12382;width:8718;height:191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457" o:spid="_x0000_s1164" type="#_x0000_t32" style="position:absolute;left:22752;top:9015;width:7301;height:336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" strokecolor="#5b9bd5 [3204]" strokeweight=".5pt">
                  <v:stroke endarrow="block" joinstyle="miter"/>
                </v:shape>
                <v:shape id="Прямая со стрелкой 458" o:spid="_x0000_s1165" type="#_x0000_t32" style="position:absolute;left:19243;top:5207;width:1;height:4571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45FD1289" w14:textId="4BAB0179" w:rsidR="0056645D" w:rsidRDefault="0056645D" w:rsidP="00511BB1">
      <w:pPr>
        <w:jc w:val="both"/>
        <w:rPr>
          <w:sz w:val="28"/>
          <w:szCs w:val="28"/>
        </w:rPr>
      </w:pPr>
      <w:r>
        <w:rPr>
          <w:sz w:val="28"/>
          <w:szCs w:val="28"/>
        </w:rPr>
        <w:t>Шаг 6</w:t>
      </w:r>
    </w:p>
    <w:p w14:paraId="67AAA08B" w14:textId="17DDD90D" w:rsidR="0056645D" w:rsidRDefault="0056645D" w:rsidP="0056645D">
      <w:pPr>
        <w:jc w:val="both"/>
        <w:rPr>
          <w:sz w:val="28"/>
          <w:szCs w:val="28"/>
        </w:rPr>
      </w:pPr>
      <w:r w:rsidRPr="0056645D">
        <w:rPr>
          <w:sz w:val="28"/>
          <w:szCs w:val="28"/>
          <w:highlight w:val="yellow"/>
        </w:rPr>
        <w:t xml:space="preserve">0 1 </w:t>
      </w:r>
      <w:r w:rsidRPr="0056645D">
        <w:rPr>
          <w:sz w:val="28"/>
          <w:szCs w:val="28"/>
          <w:highlight w:val="red"/>
        </w:rPr>
        <w:t>3 4</w:t>
      </w:r>
    </w:p>
    <w:p w14:paraId="34DC986C" w14:textId="16DFD382" w:rsidR="0056645D" w:rsidRDefault="0056645D" w:rsidP="0056645D">
      <w:pPr>
        <w:jc w:val="both"/>
        <w:rPr>
          <w:sz w:val="28"/>
          <w:szCs w:val="28"/>
        </w:rPr>
      </w:pPr>
    </w:p>
    <w:p w14:paraId="23C1CDC3" w14:textId="18C7560B" w:rsidR="0056645D" w:rsidRDefault="0056645D" w:rsidP="0056645D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mc:AlternateContent>
          <mc:Choice Requires="wpg">
            <w:drawing>
              <wp:inline distT="0" distB="0" distL="0" distR="0" wp14:anchorId="334BB2CA" wp14:editId="3A12201F">
                <wp:extent cx="3604437" cy="1499192"/>
                <wp:effectExtent l="0" t="0" r="15240" b="25400"/>
                <wp:docPr id="459" name="Группа 45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460" name="Овал 460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9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CFF79C5" w14:textId="77777777" w:rsidR="0056645D" w:rsidRDefault="0056645D" w:rsidP="0056645D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61" name="Овал 461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9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FEF62CA" w14:textId="77777777" w:rsidR="0056645D" w:rsidRDefault="0056645D" w:rsidP="0056645D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62" name="Овал 462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5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DADD2A0" w14:textId="77777777" w:rsidR="0056645D" w:rsidRDefault="0056645D" w:rsidP="0056645D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63" name="Овал 463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5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076058B" w14:textId="77777777" w:rsidR="0056645D" w:rsidRDefault="0056645D" w:rsidP="0056645D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64" name="Овал 464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ABF4890" w14:textId="77777777" w:rsidR="0056645D" w:rsidRDefault="0056645D" w:rsidP="0056645D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65" name="Прямая со стрелкой 465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66" name="Прямая со стрелкой 466"/>
                        <wps:cNvCnPr/>
                        <wps:spPr>
                          <a:xfrm flipH="1" flipV="1">
                            <a:off x="701715" y="1238205"/>
                            <a:ext cx="871872" cy="1913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67" name="Прямая со стрелкой 467"/>
                        <wps:cNvCnPr/>
                        <wps:spPr>
                          <a:xfrm flipH="1">
                            <a:off x="2275257" y="901541"/>
                            <a:ext cx="730052" cy="33666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68" name="Прямая со стрелкой 468"/>
                        <wps:cNvCnPr/>
                        <wps:spPr>
                          <a:xfrm flipH="1">
                            <a:off x="1924399" y="520790"/>
                            <a:ext cx="1" cy="4570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334BB2CA" id="Группа 459" o:spid="_x0000_s1166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">
                <v:oval id="Овал 460" o:spid="_x0000_s1167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" fillcolor="#cfcdcd [2894]" strokecolor="#70ad47 [3209]" strokeweight="1pt">
                  <v:stroke joinstyle="miter"/>
                  <v:textbox>
                    <w:txbxContent>
                      <w:p w14:paraId="5CFF79C5" w14:textId="77777777" w:rsidR="0056645D" w:rsidRDefault="0056645D" w:rsidP="0056645D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461" o:spid="_x0000_s1168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" fillcolor="#cfcdcd [2894]" strokecolor="#70ad47 [3209]" strokeweight="1pt">
                  <v:stroke joinstyle="miter"/>
                  <v:textbox>
                    <w:txbxContent>
                      <w:p w14:paraId="4FEF62CA" w14:textId="77777777" w:rsidR="0056645D" w:rsidRDefault="0056645D" w:rsidP="0056645D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462" o:spid="_x0000_s1169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" fillcolor="#747070 [1614]" strokecolor="#70ad47 [3209]" strokeweight="1pt">
                  <v:stroke joinstyle="miter"/>
                  <v:textbox>
                    <w:txbxContent>
                      <w:p w14:paraId="2DADD2A0" w14:textId="77777777" w:rsidR="0056645D" w:rsidRDefault="0056645D" w:rsidP="0056645D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463" o:spid="_x0000_s1170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" fillcolor="#747070 [1614]" strokecolor="#70ad47 [3209]" strokeweight="1pt">
                  <v:stroke joinstyle="miter"/>
                  <v:textbox>
                    <w:txbxContent>
                      <w:p w14:paraId="0076058B" w14:textId="77777777" w:rsidR="0056645D" w:rsidRDefault="0056645D" w:rsidP="0056645D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464" o:spid="_x0000_s1171" style="position:absolute;left:29026;top:4572;width:7018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" fillcolor="white [3201]" strokecolor="#70ad47 [3209]" strokeweight="1pt">
                  <v:stroke joinstyle="miter"/>
                  <v:textbox>
                    <w:txbxContent>
                      <w:p w14:paraId="4ABF4890" w14:textId="77777777" w:rsidR="0056645D" w:rsidRDefault="0056645D" w:rsidP="0056645D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Прямая со стрелкой 465" o:spid="_x0000_s1172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466" o:spid="_x0000_s1173" type="#_x0000_t32" style="position:absolute;left:7017;top:12382;width:8718;height:191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467" o:spid="_x0000_s1174" type="#_x0000_t32" style="position:absolute;left:22752;top:9015;width:7301;height:336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" strokecolor="#5b9bd5 [3204]" strokeweight=".5pt">
                  <v:stroke endarrow="block" joinstyle="miter"/>
                </v:shape>
                <v:shape id="Прямая со стрелкой 468" o:spid="_x0000_s1175" type="#_x0000_t32" style="position:absolute;left:19243;top:5207;width:1;height:4571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7CC6A952" w14:textId="09B9FB3E" w:rsidR="0056645D" w:rsidRDefault="0056645D" w:rsidP="0056645D">
      <w:pPr>
        <w:jc w:val="both"/>
        <w:rPr>
          <w:sz w:val="28"/>
          <w:szCs w:val="28"/>
        </w:rPr>
      </w:pPr>
      <w:r>
        <w:rPr>
          <w:sz w:val="28"/>
          <w:szCs w:val="28"/>
        </w:rPr>
        <w:t>Шаг 7</w:t>
      </w:r>
    </w:p>
    <w:p w14:paraId="6C5A9703" w14:textId="1B176EAD" w:rsidR="0056645D" w:rsidRDefault="0056645D" w:rsidP="0056645D">
      <w:pPr>
        <w:jc w:val="both"/>
        <w:rPr>
          <w:sz w:val="28"/>
          <w:szCs w:val="28"/>
        </w:rPr>
      </w:pPr>
      <w:r w:rsidRPr="0056645D">
        <w:rPr>
          <w:sz w:val="28"/>
          <w:szCs w:val="28"/>
          <w:highlight w:val="yellow"/>
        </w:rPr>
        <w:t xml:space="preserve">0 </w:t>
      </w:r>
      <w:r w:rsidRPr="0056645D">
        <w:rPr>
          <w:sz w:val="28"/>
          <w:szCs w:val="28"/>
          <w:highlight w:val="red"/>
        </w:rPr>
        <w:t>1 3 4</w:t>
      </w:r>
    </w:p>
    <w:p w14:paraId="6CFDAD8C" w14:textId="5AF7D7BB" w:rsidR="0056645D" w:rsidRDefault="0056645D" w:rsidP="0056645D">
      <w:pPr>
        <w:jc w:val="both"/>
        <w:rPr>
          <w:sz w:val="28"/>
          <w:szCs w:val="28"/>
        </w:rPr>
      </w:pPr>
    </w:p>
    <w:p w14:paraId="711C1525" w14:textId="2B8E9412" w:rsidR="0056645D" w:rsidRDefault="0056645D" w:rsidP="0056645D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22F92478" wp14:editId="43F918E8">
                <wp:extent cx="3604437" cy="1499192"/>
                <wp:effectExtent l="0" t="0" r="15240" b="25400"/>
                <wp:docPr id="469" name="Группа 46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470" name="Овал 470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9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D642214" w14:textId="77777777" w:rsidR="0056645D" w:rsidRDefault="0056645D" w:rsidP="0056645D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71" name="Овал 471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5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57C39FF" w14:textId="77777777" w:rsidR="0056645D" w:rsidRDefault="0056645D" w:rsidP="0056645D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72" name="Овал 472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5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9C9D895" w14:textId="77777777" w:rsidR="0056645D" w:rsidRDefault="0056645D" w:rsidP="0056645D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73" name="Овал 473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5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F86AA03" w14:textId="77777777" w:rsidR="0056645D" w:rsidRDefault="0056645D" w:rsidP="0056645D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74" name="Овал 474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C3525C8" w14:textId="77777777" w:rsidR="0056645D" w:rsidRDefault="0056645D" w:rsidP="0056645D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75" name="Прямая со стрелкой 475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76" name="Прямая со стрелкой 476"/>
                        <wps:cNvCnPr/>
                        <wps:spPr>
                          <a:xfrm flipH="1" flipV="1">
                            <a:off x="701715" y="1238205"/>
                            <a:ext cx="871872" cy="1913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77" name="Прямая со стрелкой 477"/>
                        <wps:cNvCnPr/>
                        <wps:spPr>
                          <a:xfrm flipH="1">
                            <a:off x="2275257" y="901541"/>
                            <a:ext cx="730052" cy="33666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78" name="Прямая со стрелкой 478"/>
                        <wps:cNvCnPr/>
                        <wps:spPr>
                          <a:xfrm flipH="1">
                            <a:off x="1924399" y="520790"/>
                            <a:ext cx="1" cy="4570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22F92478" id="Группа 469" o:spid="_x0000_s1176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">
                <v:oval id="Овал 470" o:spid="_x0000_s1177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" fillcolor="#cfcdcd [2894]" strokecolor="#70ad47 [3209]" strokeweight="1pt">
                  <v:stroke joinstyle="miter"/>
                  <v:textbox>
                    <w:txbxContent>
                      <w:p w14:paraId="5D642214" w14:textId="77777777" w:rsidR="0056645D" w:rsidRDefault="0056645D" w:rsidP="0056645D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471" o:spid="_x0000_s1178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" fillcolor="#747070 [1614]" strokecolor="#70ad47 [3209]" strokeweight="1pt">
                  <v:stroke joinstyle="miter"/>
                  <v:textbox>
                    <w:txbxContent>
                      <w:p w14:paraId="657C39FF" w14:textId="77777777" w:rsidR="0056645D" w:rsidRDefault="0056645D" w:rsidP="0056645D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472" o:spid="_x0000_s1179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" fillcolor="#747070 [1614]" strokecolor="#70ad47 [3209]" strokeweight="1pt">
                  <v:stroke joinstyle="miter"/>
                  <v:textbox>
                    <w:txbxContent>
                      <w:p w14:paraId="69C9D895" w14:textId="77777777" w:rsidR="0056645D" w:rsidRDefault="0056645D" w:rsidP="0056645D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473" o:spid="_x0000_s1180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" fillcolor="#747070 [1614]" strokecolor="#70ad47 [3209]" strokeweight="1pt">
                  <v:stroke joinstyle="miter"/>
                  <v:textbox>
                    <w:txbxContent>
                      <w:p w14:paraId="7F86AA03" w14:textId="77777777" w:rsidR="0056645D" w:rsidRDefault="0056645D" w:rsidP="0056645D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474" o:spid="_x0000_s1181" style="position:absolute;left:29026;top:4572;width:7018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" fillcolor="white [3201]" strokecolor="#70ad47 [3209]" strokeweight="1pt">
                  <v:stroke joinstyle="miter"/>
                  <v:textbox>
                    <w:txbxContent>
                      <w:p w14:paraId="6C3525C8" w14:textId="77777777" w:rsidR="0056645D" w:rsidRDefault="0056645D" w:rsidP="0056645D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Прямая со стрелкой 475" o:spid="_x0000_s1182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476" o:spid="_x0000_s1183" type="#_x0000_t32" style="position:absolute;left:7017;top:12382;width:8718;height:191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477" o:spid="_x0000_s1184" type="#_x0000_t32" style="position:absolute;left:22752;top:9015;width:7301;height:336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" strokecolor="#5b9bd5 [3204]" strokeweight=".5pt">
                  <v:stroke endarrow="block" joinstyle="miter"/>
                </v:shape>
                <v:shape id="Прямая со стрелкой 478" o:spid="_x0000_s1185" type="#_x0000_t32" style="position:absolute;left:19243;top:5207;width:1;height:4571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7D924E2E" w14:textId="33186878" w:rsidR="0056645D" w:rsidRDefault="0056645D" w:rsidP="0056645D">
      <w:pPr>
        <w:jc w:val="both"/>
        <w:rPr>
          <w:sz w:val="28"/>
          <w:szCs w:val="28"/>
        </w:rPr>
      </w:pPr>
      <w:r>
        <w:rPr>
          <w:sz w:val="28"/>
          <w:szCs w:val="28"/>
        </w:rPr>
        <w:t>Шаг 8</w:t>
      </w:r>
    </w:p>
    <w:p w14:paraId="70CE396A" w14:textId="77777777" w:rsidR="0056645D" w:rsidRDefault="0056645D" w:rsidP="0056645D">
      <w:pPr>
        <w:jc w:val="both"/>
        <w:rPr>
          <w:sz w:val="28"/>
          <w:szCs w:val="28"/>
        </w:rPr>
      </w:pPr>
      <w:r w:rsidRPr="0056645D">
        <w:rPr>
          <w:sz w:val="28"/>
          <w:szCs w:val="28"/>
          <w:highlight w:val="red"/>
        </w:rPr>
        <w:t>0 1 3 4</w:t>
      </w:r>
    </w:p>
    <w:p w14:paraId="327D8E45" w14:textId="77777777" w:rsidR="0056645D" w:rsidRDefault="0056645D" w:rsidP="0056645D">
      <w:pPr>
        <w:jc w:val="both"/>
        <w:rPr>
          <w:sz w:val="28"/>
          <w:szCs w:val="28"/>
        </w:rPr>
      </w:pPr>
    </w:p>
    <w:p w14:paraId="15C7C329" w14:textId="77777777" w:rsidR="0056645D" w:rsidRDefault="0056645D" w:rsidP="0056645D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52E0527F" wp14:editId="56F90DEC">
                <wp:extent cx="3604437" cy="1499192"/>
                <wp:effectExtent l="0" t="0" r="15240" b="25400"/>
                <wp:docPr id="479" name="Группа 47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480" name="Овал 480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5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75CD8F4" w14:textId="77777777" w:rsidR="0056645D" w:rsidRDefault="0056645D" w:rsidP="0056645D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81" name="Овал 481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5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FFBB466" w14:textId="77777777" w:rsidR="0056645D" w:rsidRDefault="0056645D" w:rsidP="0056645D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82" name="Овал 482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5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64489E4" w14:textId="77777777" w:rsidR="0056645D" w:rsidRDefault="0056645D" w:rsidP="0056645D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83" name="Овал 483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5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E6ACBB1" w14:textId="77777777" w:rsidR="0056645D" w:rsidRDefault="0056645D" w:rsidP="0056645D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84" name="Овал 484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215134E" w14:textId="77777777" w:rsidR="0056645D" w:rsidRDefault="0056645D" w:rsidP="0056645D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85" name="Прямая со стрелкой 485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86" name="Прямая со стрелкой 486"/>
                        <wps:cNvCnPr/>
                        <wps:spPr>
                          <a:xfrm flipH="1" flipV="1">
                            <a:off x="701715" y="1238205"/>
                            <a:ext cx="871872" cy="1913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87" name="Прямая со стрелкой 487"/>
                        <wps:cNvCnPr/>
                        <wps:spPr>
                          <a:xfrm flipH="1">
                            <a:off x="2275257" y="901541"/>
                            <a:ext cx="730052" cy="33666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88" name="Прямая со стрелкой 488"/>
                        <wps:cNvCnPr/>
                        <wps:spPr>
                          <a:xfrm flipH="1">
                            <a:off x="1924399" y="520790"/>
                            <a:ext cx="1" cy="4570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52E0527F" id="Группа 479" o:spid="_x0000_s1186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">
                <v:oval id="Овал 480" o:spid="_x0000_s1187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" fillcolor="#747070 [1614]" strokecolor="#70ad47 [3209]" strokeweight="1pt">
                  <v:stroke joinstyle="miter"/>
                  <v:textbox>
                    <w:txbxContent>
                      <w:p w14:paraId="175CD8F4" w14:textId="77777777" w:rsidR="0056645D" w:rsidRDefault="0056645D" w:rsidP="0056645D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481" o:spid="_x0000_s1188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" fillcolor="#747070 [1614]" strokecolor="#70ad47 [3209]" strokeweight="1pt">
                  <v:stroke joinstyle="miter"/>
                  <v:textbox>
                    <w:txbxContent>
                      <w:p w14:paraId="5FFBB466" w14:textId="77777777" w:rsidR="0056645D" w:rsidRDefault="0056645D" w:rsidP="0056645D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482" o:spid="_x0000_s1189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" fillcolor="#747070 [1614]" strokecolor="#70ad47 [3209]" strokeweight="1pt">
                  <v:stroke joinstyle="miter"/>
                  <v:textbox>
                    <w:txbxContent>
                      <w:p w14:paraId="564489E4" w14:textId="77777777" w:rsidR="0056645D" w:rsidRDefault="0056645D" w:rsidP="0056645D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483" o:spid="_x0000_s1190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" fillcolor="#747070 [1614]" strokecolor="#70ad47 [3209]" strokeweight="1pt">
                  <v:stroke joinstyle="miter"/>
                  <v:textbox>
                    <w:txbxContent>
                      <w:p w14:paraId="1E6ACBB1" w14:textId="77777777" w:rsidR="0056645D" w:rsidRDefault="0056645D" w:rsidP="0056645D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484" o:spid="_x0000_s1191" style="position:absolute;left:29026;top:4572;width:7018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" fillcolor="white [3201]" strokecolor="#70ad47 [3209]" strokeweight="1pt">
                  <v:stroke joinstyle="miter"/>
                  <v:textbox>
                    <w:txbxContent>
                      <w:p w14:paraId="0215134E" w14:textId="77777777" w:rsidR="0056645D" w:rsidRDefault="0056645D" w:rsidP="0056645D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Прямая со стрелкой 485" o:spid="_x0000_s1192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486" o:spid="_x0000_s1193" type="#_x0000_t32" style="position:absolute;left:7017;top:12382;width:8718;height:191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487" o:spid="_x0000_s1194" type="#_x0000_t32" style="position:absolute;left:22752;top:9015;width:7301;height:336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" strokecolor="#5b9bd5 [3204]" strokeweight=".5pt">
                  <v:stroke endarrow="block" joinstyle="miter"/>
                </v:shape>
                <v:shape id="Прямая со стрелкой 488" o:spid="_x0000_s1195" type="#_x0000_t32" style="position:absolute;left:19243;top:5207;width:1;height:4571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204D8A1B" w14:textId="2C585BB0" w:rsidR="0056645D" w:rsidRDefault="0056645D" w:rsidP="0056645D">
      <w:pPr>
        <w:jc w:val="both"/>
        <w:rPr>
          <w:sz w:val="28"/>
          <w:szCs w:val="28"/>
        </w:rPr>
      </w:pPr>
      <w:r>
        <w:rPr>
          <w:sz w:val="28"/>
          <w:szCs w:val="28"/>
        </w:rPr>
        <w:t>Шаг 9</w:t>
      </w:r>
    </w:p>
    <w:p w14:paraId="59B7DE70" w14:textId="28ED91A5" w:rsidR="0056645D" w:rsidRDefault="0056645D" w:rsidP="0056645D">
      <w:pPr>
        <w:jc w:val="both"/>
        <w:rPr>
          <w:sz w:val="28"/>
          <w:szCs w:val="28"/>
        </w:rPr>
      </w:pPr>
      <w:r w:rsidRPr="0056645D">
        <w:rPr>
          <w:sz w:val="28"/>
          <w:szCs w:val="28"/>
          <w:highlight w:val="red"/>
        </w:rPr>
        <w:t>0 1 3 4</w:t>
      </w:r>
      <w:r>
        <w:rPr>
          <w:sz w:val="28"/>
          <w:szCs w:val="28"/>
        </w:rPr>
        <w:t xml:space="preserve"> </w:t>
      </w:r>
      <w:r w:rsidRPr="0056645D">
        <w:rPr>
          <w:sz w:val="28"/>
          <w:szCs w:val="28"/>
          <w:highlight w:val="yellow"/>
        </w:rPr>
        <w:t>2</w:t>
      </w:r>
    </w:p>
    <w:p w14:paraId="7DDD441A" w14:textId="77777777" w:rsidR="0056645D" w:rsidRDefault="0056645D" w:rsidP="0056645D">
      <w:pPr>
        <w:jc w:val="both"/>
        <w:rPr>
          <w:sz w:val="28"/>
          <w:szCs w:val="28"/>
        </w:rPr>
      </w:pPr>
    </w:p>
    <w:p w14:paraId="2C8A9C59" w14:textId="0B85B91D" w:rsidR="0056645D" w:rsidRDefault="0056645D" w:rsidP="0056645D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04DA8226" wp14:editId="5CD65484">
                <wp:extent cx="3604437" cy="1499192"/>
                <wp:effectExtent l="0" t="0" r="15240" b="25400"/>
                <wp:docPr id="489" name="Группа 48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490" name="Овал 490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5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B9805A1" w14:textId="77777777" w:rsidR="0056645D" w:rsidRDefault="0056645D" w:rsidP="0056645D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91" name="Овал 491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5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21CC4BD" w14:textId="77777777" w:rsidR="0056645D" w:rsidRDefault="0056645D" w:rsidP="0056645D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92" name="Овал 492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5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4B43292" w14:textId="77777777" w:rsidR="0056645D" w:rsidRDefault="0056645D" w:rsidP="0056645D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93" name="Овал 493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5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004CF74" w14:textId="77777777" w:rsidR="0056645D" w:rsidRDefault="0056645D" w:rsidP="0056645D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94" name="Овал 494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9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3975967" w14:textId="77777777" w:rsidR="0056645D" w:rsidRDefault="0056645D" w:rsidP="0056645D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95" name="Прямая со стрелкой 495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96" name="Прямая со стрелкой 496"/>
                        <wps:cNvCnPr/>
                        <wps:spPr>
                          <a:xfrm flipH="1" flipV="1">
                            <a:off x="701715" y="1238205"/>
                            <a:ext cx="871872" cy="1913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97" name="Прямая со стрелкой 497"/>
                        <wps:cNvCnPr/>
                        <wps:spPr>
                          <a:xfrm flipH="1">
                            <a:off x="2275257" y="901541"/>
                            <a:ext cx="730052" cy="33666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98" name="Прямая со стрелкой 498"/>
                        <wps:cNvCnPr/>
                        <wps:spPr>
                          <a:xfrm flipH="1">
                            <a:off x="1924399" y="520790"/>
                            <a:ext cx="1" cy="4570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04DA8226" id="Группа 489" o:spid="_x0000_s1196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">
                <v:oval id="Овал 490" o:spid="_x0000_s1197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" fillcolor="#747070 [1614]" strokecolor="#70ad47 [3209]" strokeweight="1pt">
                  <v:stroke joinstyle="miter"/>
                  <v:textbox>
                    <w:txbxContent>
                      <w:p w14:paraId="2B9805A1" w14:textId="77777777" w:rsidR="0056645D" w:rsidRDefault="0056645D" w:rsidP="0056645D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491" o:spid="_x0000_s1198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" fillcolor="#747070 [1614]" strokecolor="#70ad47 [3209]" strokeweight="1pt">
                  <v:stroke joinstyle="miter"/>
                  <v:textbox>
                    <w:txbxContent>
                      <w:p w14:paraId="021CC4BD" w14:textId="77777777" w:rsidR="0056645D" w:rsidRDefault="0056645D" w:rsidP="0056645D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492" o:spid="_x0000_s1199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" fillcolor="#747070 [1614]" strokecolor="#70ad47 [3209]" strokeweight="1pt">
                  <v:stroke joinstyle="miter"/>
                  <v:textbox>
                    <w:txbxContent>
                      <w:p w14:paraId="24B43292" w14:textId="77777777" w:rsidR="0056645D" w:rsidRDefault="0056645D" w:rsidP="0056645D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493" o:spid="_x0000_s1200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" fillcolor="#747070 [1614]" strokecolor="#70ad47 [3209]" strokeweight="1pt">
                  <v:stroke joinstyle="miter"/>
                  <v:textbox>
                    <w:txbxContent>
                      <w:p w14:paraId="3004CF74" w14:textId="77777777" w:rsidR="0056645D" w:rsidRDefault="0056645D" w:rsidP="0056645D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494" o:spid="_x0000_s1201" style="position:absolute;left:29026;top:4572;width:7018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" fillcolor="#cfcdcd [2894]" strokecolor="#70ad47 [3209]" strokeweight="1pt">
                  <v:stroke joinstyle="miter"/>
                  <v:textbox>
                    <w:txbxContent>
                      <w:p w14:paraId="43975967" w14:textId="77777777" w:rsidR="0056645D" w:rsidRDefault="0056645D" w:rsidP="0056645D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Прямая со стрелкой 495" o:spid="_x0000_s1202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496" o:spid="_x0000_s1203" type="#_x0000_t32" style="position:absolute;left:7017;top:12382;width:8718;height:191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497" o:spid="_x0000_s1204" type="#_x0000_t32" style="position:absolute;left:22752;top:9015;width:7301;height:336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" strokecolor="#5b9bd5 [3204]" strokeweight=".5pt">
                  <v:stroke endarrow="block" joinstyle="miter"/>
                </v:shape>
                <v:shape id="Прямая со стрелкой 498" o:spid="_x0000_s1205" type="#_x0000_t32" style="position:absolute;left:19243;top:5207;width:1;height:4571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1FFA0817" w14:textId="60846731" w:rsidR="0056645D" w:rsidRDefault="0056645D" w:rsidP="0056645D">
      <w:pPr>
        <w:jc w:val="both"/>
        <w:rPr>
          <w:sz w:val="28"/>
          <w:szCs w:val="28"/>
        </w:rPr>
      </w:pPr>
      <w:r>
        <w:rPr>
          <w:sz w:val="28"/>
          <w:szCs w:val="28"/>
        </w:rPr>
        <w:t>Шаг 10</w:t>
      </w:r>
    </w:p>
    <w:p w14:paraId="56151F10" w14:textId="77777777" w:rsidR="0056645D" w:rsidRDefault="0056645D" w:rsidP="0056645D">
      <w:pPr>
        <w:jc w:val="both"/>
        <w:rPr>
          <w:sz w:val="28"/>
          <w:szCs w:val="28"/>
        </w:rPr>
      </w:pPr>
      <w:r w:rsidRPr="0056645D">
        <w:rPr>
          <w:sz w:val="28"/>
          <w:szCs w:val="28"/>
          <w:highlight w:val="red"/>
        </w:rPr>
        <w:t>0 1 3 4 2</w:t>
      </w:r>
    </w:p>
    <w:p w14:paraId="0355984F" w14:textId="77777777" w:rsidR="0056645D" w:rsidRDefault="0056645D" w:rsidP="0056645D">
      <w:pPr>
        <w:jc w:val="both"/>
        <w:rPr>
          <w:sz w:val="28"/>
          <w:szCs w:val="28"/>
        </w:rPr>
      </w:pPr>
    </w:p>
    <w:p w14:paraId="05C0CCF8" w14:textId="77777777" w:rsidR="0056645D" w:rsidRDefault="0056645D" w:rsidP="0056645D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mc:AlternateContent>
          <mc:Choice Requires="wpg">
            <w:drawing>
              <wp:inline distT="0" distB="0" distL="0" distR="0" wp14:anchorId="5083F765" wp14:editId="4ED274C7">
                <wp:extent cx="3604437" cy="1499192"/>
                <wp:effectExtent l="0" t="0" r="15240" b="25400"/>
                <wp:docPr id="499" name="Группа 49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500" name="Овал 500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5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79CB516" w14:textId="77777777" w:rsidR="0056645D" w:rsidRDefault="0056645D" w:rsidP="0056645D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01" name="Овал 501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5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1DBFF42" w14:textId="77777777" w:rsidR="0056645D" w:rsidRDefault="0056645D" w:rsidP="0056645D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02" name="Овал 502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5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FDC60F6" w14:textId="77777777" w:rsidR="0056645D" w:rsidRDefault="0056645D" w:rsidP="0056645D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03" name="Овал 503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5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480C357" w14:textId="77777777" w:rsidR="0056645D" w:rsidRDefault="0056645D" w:rsidP="0056645D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04" name="Овал 504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5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AD2B1C1" w14:textId="77777777" w:rsidR="0056645D" w:rsidRDefault="0056645D" w:rsidP="0056645D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05" name="Прямая со стрелкой 505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06" name="Прямая со стрелкой 506"/>
                        <wps:cNvCnPr/>
                        <wps:spPr>
                          <a:xfrm flipH="1" flipV="1">
                            <a:off x="701715" y="1238205"/>
                            <a:ext cx="871872" cy="1913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07" name="Прямая со стрелкой 507"/>
                        <wps:cNvCnPr/>
                        <wps:spPr>
                          <a:xfrm flipH="1">
                            <a:off x="2275257" y="901541"/>
                            <a:ext cx="730052" cy="33666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08" name="Прямая со стрелкой 508"/>
                        <wps:cNvCnPr/>
                        <wps:spPr>
                          <a:xfrm flipH="1">
                            <a:off x="1924399" y="520790"/>
                            <a:ext cx="1" cy="4570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5083F765" id="Группа 499" o:spid="_x0000_s1206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">
                <v:oval id="Овал 500" o:spid="_x0000_s1207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" fillcolor="#747070 [1614]" strokecolor="#70ad47 [3209]" strokeweight="1pt">
                  <v:stroke joinstyle="miter"/>
                  <v:textbox>
                    <w:txbxContent>
                      <w:p w14:paraId="779CB516" w14:textId="77777777" w:rsidR="0056645D" w:rsidRDefault="0056645D" w:rsidP="0056645D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501" o:spid="_x0000_s1208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" fillcolor="#747070 [1614]" strokecolor="#70ad47 [3209]" strokeweight="1pt">
                  <v:stroke joinstyle="miter"/>
                  <v:textbox>
                    <w:txbxContent>
                      <w:p w14:paraId="51DBFF42" w14:textId="77777777" w:rsidR="0056645D" w:rsidRDefault="0056645D" w:rsidP="0056645D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502" o:spid="_x0000_s1209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" fillcolor="#747070 [1614]" strokecolor="#70ad47 [3209]" strokeweight="1pt">
                  <v:stroke joinstyle="miter"/>
                  <v:textbox>
                    <w:txbxContent>
                      <w:p w14:paraId="7FDC60F6" w14:textId="77777777" w:rsidR="0056645D" w:rsidRDefault="0056645D" w:rsidP="0056645D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503" o:spid="_x0000_s1210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" fillcolor="#747070 [1614]" strokecolor="#70ad47 [3209]" strokeweight="1pt">
                  <v:stroke joinstyle="miter"/>
                  <v:textbox>
                    <w:txbxContent>
                      <w:p w14:paraId="4480C357" w14:textId="77777777" w:rsidR="0056645D" w:rsidRDefault="0056645D" w:rsidP="0056645D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504" o:spid="_x0000_s1211" style="position:absolute;left:29026;top:4572;width:7018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" fillcolor="#747070 [1614]" strokecolor="#70ad47 [3209]" strokeweight="1pt">
                  <v:stroke joinstyle="miter"/>
                  <v:textbox>
                    <w:txbxContent>
                      <w:p w14:paraId="1AD2B1C1" w14:textId="77777777" w:rsidR="0056645D" w:rsidRDefault="0056645D" w:rsidP="0056645D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Прямая со стрелкой 505" o:spid="_x0000_s1212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506" o:spid="_x0000_s1213" type="#_x0000_t32" style="position:absolute;left:7017;top:12382;width:8718;height:191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507" o:spid="_x0000_s1214" type="#_x0000_t32" style="position:absolute;left:22752;top:9015;width:7301;height:336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" strokecolor="#5b9bd5 [3204]" strokeweight=".5pt">
                  <v:stroke endarrow="block" joinstyle="miter"/>
                </v:shape>
                <v:shape id="Прямая со стрелкой 508" o:spid="_x0000_s1215" type="#_x0000_t32" style="position:absolute;left:19243;top:5207;width:1;height:4571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241B5731" w14:textId="5D6CA17A" w:rsidR="0056645D" w:rsidRDefault="00BB5854" w:rsidP="0056645D">
      <w:pPr>
        <w:jc w:val="both"/>
        <w:rPr>
          <w:sz w:val="28"/>
          <w:szCs w:val="28"/>
        </w:rPr>
      </w:pPr>
      <w:r w:rsidRPr="00BB5854">
        <w:rPr>
          <w:sz w:val="28"/>
          <w:szCs w:val="28"/>
          <w:highlight w:val="green"/>
        </w:rPr>
        <w:t>4 3 2 1 0</w:t>
      </w:r>
    </w:p>
    <w:p w14:paraId="323C91A1" w14:textId="77777777" w:rsidR="0056645D" w:rsidRDefault="0056645D" w:rsidP="0056645D">
      <w:pPr>
        <w:jc w:val="both"/>
        <w:rPr>
          <w:sz w:val="28"/>
          <w:szCs w:val="28"/>
        </w:rPr>
      </w:pPr>
    </w:p>
    <w:p w14:paraId="7A645040" w14:textId="77777777" w:rsidR="0056645D" w:rsidRDefault="0056645D" w:rsidP="00511BB1">
      <w:pPr>
        <w:jc w:val="both"/>
        <w:rPr>
          <w:sz w:val="28"/>
          <w:szCs w:val="28"/>
        </w:rPr>
      </w:pPr>
    </w:p>
    <w:p w14:paraId="06E95F6C" w14:textId="77777777" w:rsidR="00B05719" w:rsidRDefault="00B05719" w:rsidP="00B05719">
      <w:pPr>
        <w:jc w:val="center"/>
        <w:rPr>
          <w:b/>
          <w:sz w:val="28"/>
          <w:szCs w:val="28"/>
        </w:rPr>
      </w:pPr>
      <w:r w:rsidRPr="00B05719">
        <w:rPr>
          <w:b/>
          <w:sz w:val="28"/>
          <w:szCs w:val="28"/>
        </w:rPr>
        <w:t>Топологическая сортировка</w:t>
      </w:r>
    </w:p>
    <w:p w14:paraId="41FE65EF" w14:textId="77777777" w:rsidR="00B05719" w:rsidRDefault="00B05719" w:rsidP="00B05719">
      <w:pPr>
        <w:jc w:val="center"/>
        <w:rPr>
          <w:b/>
          <w:sz w:val="28"/>
          <w:szCs w:val="28"/>
        </w:rPr>
      </w:pPr>
    </w:p>
    <w:p w14:paraId="57996866" w14:textId="77777777" w:rsidR="00B05719" w:rsidRPr="00B05719" w:rsidRDefault="00B05719" w:rsidP="00B05719">
      <w:pPr>
        <w:rPr>
          <w:sz w:val="28"/>
        </w:rPr>
      </w:pPr>
      <w:r w:rsidRPr="00B05719">
        <w:rPr>
          <w:b/>
          <w:sz w:val="28"/>
        </w:rPr>
        <w:t>Топологическая сортировка</w:t>
      </w:r>
      <w:r w:rsidRPr="00B05719">
        <w:rPr>
          <w:sz w:val="28"/>
        </w:rPr>
        <w:t> — упорядочивание вершин бесконтурного ориентированного графа согласно частичному порядку, заданному ребрами орграфа на множестве его вершин.</w:t>
      </w:r>
    </w:p>
    <w:p w14:paraId="33470472" w14:textId="77777777" w:rsidR="00B05719" w:rsidRDefault="00B05719" w:rsidP="00B05719">
      <w:pPr>
        <w:rPr>
          <w:b/>
          <w:sz w:val="28"/>
          <w:szCs w:val="28"/>
        </w:rPr>
      </w:pPr>
    </w:p>
    <w:p w14:paraId="468258C3" w14:textId="73422B4C" w:rsidR="00B77F16" w:rsidRDefault="00833F33" w:rsidP="00B77F16">
      <w:pPr>
        <w:rPr>
          <w:b/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662B977F" wp14:editId="315FD58E">
                <wp:extent cx="3604437" cy="1499192"/>
                <wp:effectExtent l="0" t="0" r="15240" b="25400"/>
                <wp:docPr id="531" name="Группа 5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532" name="Овал 532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5A2EFB3" w14:textId="77777777" w:rsidR="00833F33" w:rsidRDefault="00833F33" w:rsidP="00833F33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33" name="Овал 533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6D287F6" w14:textId="77777777" w:rsidR="00833F33" w:rsidRDefault="00833F33" w:rsidP="00833F33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34" name="Овал 534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5B6AB5B" w14:textId="77777777" w:rsidR="00833F33" w:rsidRDefault="00833F33" w:rsidP="00833F33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35" name="Овал 535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BD8845E" w14:textId="77777777" w:rsidR="00833F33" w:rsidRDefault="00833F33" w:rsidP="00833F33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36" name="Овал 536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C5B00D5" w14:textId="77777777" w:rsidR="00833F33" w:rsidRDefault="00833F33" w:rsidP="00833F33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37" name="Прямая со стрелкой 537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38" name="Прямая со стрелкой 538"/>
                        <wps:cNvCnPr/>
                        <wps:spPr>
                          <a:xfrm>
                            <a:off x="2275257" y="260395"/>
                            <a:ext cx="730052" cy="27289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39" name="Прямая со стрелкой 539"/>
                        <wps:cNvCnPr/>
                        <wps:spPr>
                          <a:xfrm flipH="1" flipV="1">
                            <a:off x="701715" y="1238205"/>
                            <a:ext cx="871872" cy="1913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40" name="Прямая со стрелкой 540"/>
                        <wps:cNvCnPr/>
                        <wps:spPr>
                          <a:xfrm flipH="1">
                            <a:off x="2275257" y="901541"/>
                            <a:ext cx="730052" cy="33666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41" name="Прямая со стрелкой 541"/>
                        <wps:cNvCnPr/>
                        <wps:spPr>
                          <a:xfrm flipH="1">
                            <a:off x="1924399" y="520790"/>
                            <a:ext cx="1" cy="4570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62B977F" id="Группа 531" o:spid="_x0000_s1216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">
                <v:oval id="Овал 532" o:spid="_x0000_s1217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" fillcolor="white [3201]" strokecolor="#70ad47 [3209]" strokeweight="1pt">
                  <v:stroke joinstyle="miter"/>
                  <v:textbox>
                    <w:txbxContent>
                      <w:p w14:paraId="45A2EFB3" w14:textId="77777777" w:rsidR="00833F33" w:rsidRDefault="00833F33" w:rsidP="00833F33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533" o:spid="_x0000_s1218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" fillcolor="white [3201]" strokecolor="#70ad47 [3209]" strokeweight="1pt">
                  <v:stroke joinstyle="miter"/>
                  <v:textbox>
                    <w:txbxContent>
                      <w:p w14:paraId="16D287F6" w14:textId="77777777" w:rsidR="00833F33" w:rsidRDefault="00833F33" w:rsidP="00833F33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534" o:spid="_x0000_s1219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" fillcolor="white [3201]" strokecolor="#70ad47 [3209]" strokeweight="1pt">
                  <v:stroke joinstyle="miter"/>
                  <v:textbox>
                    <w:txbxContent>
                      <w:p w14:paraId="25B6AB5B" w14:textId="77777777" w:rsidR="00833F33" w:rsidRDefault="00833F33" w:rsidP="00833F33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535" o:spid="_x0000_s1220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" fillcolor="white [3201]" strokecolor="#70ad47 [3209]" strokeweight="1pt">
                  <v:stroke joinstyle="miter"/>
                  <v:textbox>
                    <w:txbxContent>
                      <w:p w14:paraId="6BD8845E" w14:textId="77777777" w:rsidR="00833F33" w:rsidRDefault="00833F33" w:rsidP="00833F33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536" o:spid="_x0000_s1221" style="position:absolute;left:29026;top:4572;width:7018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" fillcolor="white [3201]" strokecolor="#70ad47 [3209]" strokeweight="1pt">
                  <v:stroke joinstyle="miter"/>
                  <v:textbox>
                    <w:txbxContent>
                      <w:p w14:paraId="6C5B00D5" w14:textId="77777777" w:rsidR="00833F33" w:rsidRDefault="00833F33" w:rsidP="00833F33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Прямая со стрелкой 537" o:spid="_x0000_s1222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538" o:spid="_x0000_s1223" type="#_x0000_t32" style="position:absolute;left:22752;top:2603;width:7301;height:272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" strokecolor="#5b9bd5 [3204]" strokeweight=".5pt">
                  <v:stroke endarrow="block" joinstyle="miter"/>
                </v:shape>
                <v:shape id="Прямая со стрелкой 539" o:spid="_x0000_s1224" type="#_x0000_t32" style="position:absolute;left:7017;top:12382;width:8718;height:191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" strokecolor="#5b9bd5 [3204]" strokeweight=".5pt">
                  <v:stroke endarrow="block" joinstyle="miter"/>
                </v:shape>
                <v:shape id="Прямая со стрелкой 540" o:spid="_x0000_s1225" type="#_x0000_t32" style="position:absolute;left:22752;top:9015;width:7301;height:336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541" o:spid="_x0000_s1226" type="#_x0000_t32" style="position:absolute;left:19243;top:5207;width:1;height:4571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4C83FEFD" w14:textId="2FD880AF" w:rsidR="00833F33" w:rsidRDefault="00833F33" w:rsidP="00B77F16">
      <w:pPr>
        <w:rPr>
          <w:bCs/>
          <w:sz w:val="28"/>
          <w:szCs w:val="28"/>
        </w:rPr>
      </w:pPr>
      <w:r>
        <w:rPr>
          <w:bCs/>
          <w:sz w:val="28"/>
          <w:szCs w:val="28"/>
        </w:rPr>
        <w:t>Шаг 1</w:t>
      </w:r>
    </w:p>
    <w:p w14:paraId="1FCD83D5" w14:textId="00C4B71B" w:rsidR="00833F33" w:rsidRDefault="00833F33" w:rsidP="00B77F16">
      <w:pPr>
        <w:rPr>
          <w:bCs/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18943AD7" wp14:editId="3F6E2D18">
                <wp:extent cx="3604437" cy="1499192"/>
                <wp:effectExtent l="0" t="0" r="15240" b="25400"/>
                <wp:docPr id="542" name="Группа 54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543" name="Овал 543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9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A473615" w14:textId="77777777" w:rsidR="00833F33" w:rsidRDefault="00833F33" w:rsidP="00833F33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44" name="Овал 544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8F283D9" w14:textId="77777777" w:rsidR="00833F33" w:rsidRDefault="00833F33" w:rsidP="00833F33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45" name="Овал 545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AB8C27E" w14:textId="77777777" w:rsidR="00833F33" w:rsidRDefault="00833F33" w:rsidP="00833F33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46" name="Овал 546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D0A517B" w14:textId="77777777" w:rsidR="00833F33" w:rsidRDefault="00833F33" w:rsidP="00833F33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47" name="Овал 547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FE4E99A" w14:textId="77777777" w:rsidR="00833F33" w:rsidRDefault="00833F33" w:rsidP="00833F33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48" name="Прямая со стрелкой 548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49" name="Прямая со стрелкой 549"/>
                        <wps:cNvCnPr/>
                        <wps:spPr>
                          <a:xfrm>
                            <a:off x="2275257" y="260395"/>
                            <a:ext cx="730052" cy="27289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50" name="Прямая со стрелкой 550"/>
                        <wps:cNvCnPr/>
                        <wps:spPr>
                          <a:xfrm flipH="1" flipV="1">
                            <a:off x="701715" y="1238205"/>
                            <a:ext cx="871872" cy="1913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51" name="Прямая со стрелкой 551"/>
                        <wps:cNvCnPr/>
                        <wps:spPr>
                          <a:xfrm flipH="1">
                            <a:off x="2275257" y="901541"/>
                            <a:ext cx="730052" cy="33666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52" name="Прямая со стрелкой 552"/>
                        <wps:cNvCnPr/>
                        <wps:spPr>
                          <a:xfrm flipH="1">
                            <a:off x="1924399" y="520790"/>
                            <a:ext cx="1" cy="4570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18943AD7" id="Группа 542" o:spid="_x0000_s1227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">
                <v:oval id="Овал 543" o:spid="_x0000_s1228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" fillcolor="#cfcdcd [2894]" strokecolor="#70ad47 [3209]" strokeweight="1pt">
                  <v:stroke joinstyle="miter"/>
                  <v:textbox>
                    <w:txbxContent>
                      <w:p w14:paraId="2A473615" w14:textId="77777777" w:rsidR="00833F33" w:rsidRDefault="00833F33" w:rsidP="00833F33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544" o:spid="_x0000_s1229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" fillcolor="white [3201]" strokecolor="#70ad47 [3209]" strokeweight="1pt">
                  <v:stroke joinstyle="miter"/>
                  <v:textbox>
                    <w:txbxContent>
                      <w:p w14:paraId="08F283D9" w14:textId="77777777" w:rsidR="00833F33" w:rsidRDefault="00833F33" w:rsidP="00833F33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545" o:spid="_x0000_s1230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" fillcolor="white [3201]" strokecolor="#70ad47 [3209]" strokeweight="1pt">
                  <v:stroke joinstyle="miter"/>
                  <v:textbox>
                    <w:txbxContent>
                      <w:p w14:paraId="5AB8C27E" w14:textId="77777777" w:rsidR="00833F33" w:rsidRDefault="00833F33" w:rsidP="00833F33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546" o:spid="_x0000_s1231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" fillcolor="white [3201]" strokecolor="#70ad47 [3209]" strokeweight="1pt">
                  <v:stroke joinstyle="miter"/>
                  <v:textbox>
                    <w:txbxContent>
                      <w:p w14:paraId="7D0A517B" w14:textId="77777777" w:rsidR="00833F33" w:rsidRDefault="00833F33" w:rsidP="00833F33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547" o:spid="_x0000_s1232" style="position:absolute;left:29026;top:4572;width:7018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" fillcolor="white [3201]" strokecolor="#70ad47 [3209]" strokeweight="1pt">
                  <v:stroke joinstyle="miter"/>
                  <v:textbox>
                    <w:txbxContent>
                      <w:p w14:paraId="0FE4E99A" w14:textId="77777777" w:rsidR="00833F33" w:rsidRDefault="00833F33" w:rsidP="00833F33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Прямая со стрелкой 548" o:spid="_x0000_s1233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" strokecolor="#5b9bd5 [3204]" strokeweight=".5pt">
                  <v:stroke endarrow="block" joinstyle="miter"/>
                </v:shape>
                <v:shape id="Прямая со стрелкой 549" o:spid="_x0000_s1234" type="#_x0000_t32" style="position:absolute;left:22752;top:2603;width:7301;height:272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550" o:spid="_x0000_s1235" type="#_x0000_t32" style="position:absolute;left:7017;top:12382;width:8718;height:191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" strokecolor="#5b9bd5 [3204]" strokeweight=".5pt">
                  <v:stroke endarrow="block" joinstyle="miter"/>
                </v:shape>
                <v:shape id="Прямая со стрелкой 551" o:spid="_x0000_s1236" type="#_x0000_t32" style="position:absolute;left:22752;top:9015;width:7301;height:336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" strokecolor="#5b9bd5 [3204]" strokeweight=".5pt">
                  <v:stroke endarrow="block" joinstyle="miter"/>
                </v:shape>
                <v:shape id="Прямая со стрелкой 552" o:spid="_x0000_s1237" type="#_x0000_t32" style="position:absolute;left:19243;top:5207;width:1;height:4571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15B141EE" w14:textId="7C6C58BF" w:rsidR="00833F33" w:rsidRPr="00833F33" w:rsidRDefault="00833F33" w:rsidP="00B77F16">
      <w:pPr>
        <w:rPr>
          <w:bCs/>
          <w:sz w:val="28"/>
          <w:szCs w:val="28"/>
        </w:rPr>
      </w:pPr>
      <w:r>
        <w:rPr>
          <w:bCs/>
          <w:sz w:val="28"/>
          <w:szCs w:val="28"/>
        </w:rPr>
        <w:t>Шаг 2</w:t>
      </w:r>
    </w:p>
    <w:p w14:paraId="2F58E3E4" w14:textId="4A4E2205" w:rsidR="00833F33" w:rsidRDefault="00833F33" w:rsidP="00B77F16">
      <w:pPr>
        <w:rPr>
          <w:b/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027BDCE6" wp14:editId="638E573C">
                <wp:extent cx="3604437" cy="1499192"/>
                <wp:effectExtent l="0" t="0" r="15240" b="25400"/>
                <wp:docPr id="564" name="Группа 56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565" name="Овал 565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9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54520AF" w14:textId="77777777" w:rsidR="00833F33" w:rsidRDefault="00833F33" w:rsidP="00833F33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66" name="Овал 566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9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803C207" w14:textId="77777777" w:rsidR="00833F33" w:rsidRDefault="00833F33" w:rsidP="00833F33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67" name="Овал 567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33741F7" w14:textId="77777777" w:rsidR="00833F33" w:rsidRDefault="00833F33" w:rsidP="00833F33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68" name="Овал 568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9EA55C8" w14:textId="77777777" w:rsidR="00833F33" w:rsidRDefault="00833F33" w:rsidP="00833F33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69" name="Овал 569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DE9A436" w14:textId="77777777" w:rsidR="00833F33" w:rsidRDefault="00833F33" w:rsidP="00833F33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70" name="Прямая со стрелкой 570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71" name="Прямая со стрелкой 571"/>
                        <wps:cNvCnPr/>
                        <wps:spPr>
                          <a:xfrm>
                            <a:off x="2275257" y="260395"/>
                            <a:ext cx="730052" cy="27289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72" name="Прямая со стрелкой 572"/>
                        <wps:cNvCnPr/>
                        <wps:spPr>
                          <a:xfrm flipH="1" flipV="1">
                            <a:off x="701715" y="1238205"/>
                            <a:ext cx="871872" cy="1913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73" name="Прямая со стрелкой 573"/>
                        <wps:cNvCnPr/>
                        <wps:spPr>
                          <a:xfrm flipH="1">
                            <a:off x="2275257" y="901541"/>
                            <a:ext cx="730052" cy="33666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74" name="Прямая со стрелкой 574"/>
                        <wps:cNvCnPr/>
                        <wps:spPr>
                          <a:xfrm flipH="1">
                            <a:off x="1924399" y="520790"/>
                            <a:ext cx="1" cy="4570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027BDCE6" id="Группа 564" o:spid="_x0000_s1238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">
                <v:oval id="Овал 565" o:spid="_x0000_s1239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" fillcolor="#cfcdcd [2894]" strokecolor="#70ad47 [3209]" strokeweight="1pt">
                  <v:stroke joinstyle="miter"/>
                  <v:textbox>
                    <w:txbxContent>
                      <w:p w14:paraId="454520AF" w14:textId="77777777" w:rsidR="00833F33" w:rsidRDefault="00833F33" w:rsidP="00833F33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566" o:spid="_x0000_s1240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" fillcolor="#cfcdcd [2894]" strokecolor="#70ad47 [3209]" strokeweight="1pt">
                  <v:stroke joinstyle="miter"/>
                  <v:textbox>
                    <w:txbxContent>
                      <w:p w14:paraId="0803C207" w14:textId="77777777" w:rsidR="00833F33" w:rsidRDefault="00833F33" w:rsidP="00833F33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567" o:spid="_x0000_s1241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" fillcolor="white [3201]" strokecolor="#70ad47 [3209]" strokeweight="1pt">
                  <v:stroke joinstyle="miter"/>
                  <v:textbox>
                    <w:txbxContent>
                      <w:p w14:paraId="133741F7" w14:textId="77777777" w:rsidR="00833F33" w:rsidRDefault="00833F33" w:rsidP="00833F33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568" o:spid="_x0000_s1242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" fillcolor="white [3201]" strokecolor="#70ad47 [3209]" strokeweight="1pt">
                  <v:stroke joinstyle="miter"/>
                  <v:textbox>
                    <w:txbxContent>
                      <w:p w14:paraId="49EA55C8" w14:textId="77777777" w:rsidR="00833F33" w:rsidRDefault="00833F33" w:rsidP="00833F33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569" o:spid="_x0000_s1243" style="position:absolute;left:29026;top:4572;width:7018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" fillcolor="white [3201]" strokecolor="#70ad47 [3209]" strokeweight="1pt">
                  <v:stroke joinstyle="miter"/>
                  <v:textbox>
                    <w:txbxContent>
                      <w:p w14:paraId="3DE9A436" w14:textId="77777777" w:rsidR="00833F33" w:rsidRDefault="00833F33" w:rsidP="00833F33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Прямая со стрелкой 570" o:spid="_x0000_s1244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" strokecolor="#5b9bd5 [3204]" strokeweight=".5pt">
                  <v:stroke endarrow="block" joinstyle="miter"/>
                </v:shape>
                <v:shape id="Прямая со стрелкой 571" o:spid="_x0000_s1245" type="#_x0000_t32" style="position:absolute;left:22752;top:2603;width:7301;height:272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572" o:spid="_x0000_s1246" type="#_x0000_t32" style="position:absolute;left:7017;top:12382;width:8718;height:191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573" o:spid="_x0000_s1247" type="#_x0000_t32" style="position:absolute;left:22752;top:9015;width:7301;height:336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" strokecolor="#5b9bd5 [3204]" strokeweight=".5pt">
                  <v:stroke endarrow="block" joinstyle="miter"/>
                </v:shape>
                <v:shape id="Прямая со стрелкой 574" o:spid="_x0000_s1248" type="#_x0000_t32" style="position:absolute;left:19243;top:5207;width:1;height:4571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327C0677" w14:textId="696C516D" w:rsidR="00833F33" w:rsidRDefault="00833F33" w:rsidP="00B77F16">
      <w:pPr>
        <w:rPr>
          <w:bCs/>
          <w:sz w:val="28"/>
          <w:szCs w:val="28"/>
        </w:rPr>
      </w:pPr>
      <w:r>
        <w:rPr>
          <w:bCs/>
          <w:sz w:val="28"/>
          <w:szCs w:val="28"/>
        </w:rPr>
        <w:t>Шаг 3</w:t>
      </w:r>
    </w:p>
    <w:p w14:paraId="7B7CC4D2" w14:textId="0E496E78" w:rsidR="00833F33" w:rsidRDefault="00833F33" w:rsidP="00B77F16">
      <w:pPr>
        <w:rPr>
          <w:bCs/>
          <w:sz w:val="28"/>
          <w:szCs w:val="28"/>
        </w:rPr>
      </w:pPr>
      <w:r>
        <w:rPr>
          <w:noProof/>
          <w:sz w:val="28"/>
          <w:szCs w:val="28"/>
        </w:rPr>
        <w:lastRenderedPageBreak/>
        <mc:AlternateContent>
          <mc:Choice Requires="wpg">
            <w:drawing>
              <wp:inline distT="0" distB="0" distL="0" distR="0" wp14:anchorId="512A810E" wp14:editId="2F37E498">
                <wp:extent cx="3604437" cy="1499192"/>
                <wp:effectExtent l="0" t="0" r="15240" b="25400"/>
                <wp:docPr id="575" name="Группа 57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576" name="Овал 576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9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F44DC7F" w14:textId="77777777" w:rsidR="00833F33" w:rsidRDefault="00833F33" w:rsidP="00833F33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77" name="Овал 577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9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FCBBA45" w14:textId="77777777" w:rsidR="00833F33" w:rsidRDefault="00833F33" w:rsidP="00833F33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78" name="Овал 578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5B5C382" w14:textId="77777777" w:rsidR="00833F33" w:rsidRDefault="00833F33" w:rsidP="00833F33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79" name="Овал 579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91A0EEB" w14:textId="77777777" w:rsidR="00833F33" w:rsidRDefault="00833F33" w:rsidP="00833F33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80" name="Овал 580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9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7BB2C29" w14:textId="77777777" w:rsidR="00833F33" w:rsidRDefault="00833F33" w:rsidP="00833F33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81" name="Прямая со стрелкой 581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82" name="Прямая со стрелкой 582"/>
                        <wps:cNvCnPr/>
                        <wps:spPr>
                          <a:xfrm>
                            <a:off x="2275257" y="260395"/>
                            <a:ext cx="730052" cy="27289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83" name="Прямая со стрелкой 583"/>
                        <wps:cNvCnPr/>
                        <wps:spPr>
                          <a:xfrm flipH="1" flipV="1">
                            <a:off x="701715" y="1238205"/>
                            <a:ext cx="871872" cy="1913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84" name="Прямая со стрелкой 584"/>
                        <wps:cNvCnPr/>
                        <wps:spPr>
                          <a:xfrm flipH="1">
                            <a:off x="2275257" y="901541"/>
                            <a:ext cx="730052" cy="33666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85" name="Прямая со стрелкой 585"/>
                        <wps:cNvCnPr/>
                        <wps:spPr>
                          <a:xfrm flipH="1">
                            <a:off x="1924399" y="520790"/>
                            <a:ext cx="1" cy="4570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512A810E" id="Группа 575" o:spid="_x0000_s1249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">
                <v:oval id="Овал 576" o:spid="_x0000_s1250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" fillcolor="#cfcdcd [2894]" strokecolor="#70ad47 [3209]" strokeweight="1pt">
                  <v:stroke joinstyle="miter"/>
                  <v:textbox>
                    <w:txbxContent>
                      <w:p w14:paraId="0F44DC7F" w14:textId="77777777" w:rsidR="00833F33" w:rsidRDefault="00833F33" w:rsidP="00833F33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577" o:spid="_x0000_s1251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" fillcolor="#cfcdcd [2894]" strokecolor="#70ad47 [3209]" strokeweight="1pt">
                  <v:stroke joinstyle="miter"/>
                  <v:textbox>
                    <w:txbxContent>
                      <w:p w14:paraId="5FCBBA45" w14:textId="77777777" w:rsidR="00833F33" w:rsidRDefault="00833F33" w:rsidP="00833F33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578" o:spid="_x0000_s1252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" fillcolor="white [3201]" strokecolor="#70ad47 [3209]" strokeweight="1pt">
                  <v:stroke joinstyle="miter"/>
                  <v:textbox>
                    <w:txbxContent>
                      <w:p w14:paraId="25B5C382" w14:textId="77777777" w:rsidR="00833F33" w:rsidRDefault="00833F33" w:rsidP="00833F33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579" o:spid="_x0000_s1253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" fillcolor="white [3201]" strokecolor="#70ad47 [3209]" strokeweight="1pt">
                  <v:stroke joinstyle="miter"/>
                  <v:textbox>
                    <w:txbxContent>
                      <w:p w14:paraId="491A0EEB" w14:textId="77777777" w:rsidR="00833F33" w:rsidRDefault="00833F33" w:rsidP="00833F33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580" o:spid="_x0000_s1254" style="position:absolute;left:29026;top:4572;width:7018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" fillcolor="#cfcdcd [2894]" strokecolor="#70ad47 [3209]" strokeweight="1pt">
                  <v:stroke joinstyle="miter"/>
                  <v:textbox>
                    <w:txbxContent>
                      <w:p w14:paraId="07BB2C29" w14:textId="77777777" w:rsidR="00833F33" w:rsidRDefault="00833F33" w:rsidP="00833F33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Прямая со стрелкой 581" o:spid="_x0000_s1255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582" o:spid="_x0000_s1256" type="#_x0000_t32" style="position:absolute;left:22752;top:2603;width:7301;height:272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583" o:spid="_x0000_s1257" type="#_x0000_t32" style="position:absolute;left:7017;top:12382;width:8718;height:191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" strokecolor="#5b9bd5 [3204]" strokeweight=".5pt">
                  <v:stroke endarrow="block" joinstyle="miter"/>
                </v:shape>
                <v:shape id="Прямая со стрелкой 584" o:spid="_x0000_s1258" type="#_x0000_t32" style="position:absolute;left:22752;top:9015;width:7301;height:336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" strokecolor="#5b9bd5 [3204]" strokeweight=".5pt">
                  <v:stroke endarrow="block" joinstyle="miter"/>
                </v:shape>
                <v:shape id="Прямая со стрелкой 585" o:spid="_x0000_s1259" type="#_x0000_t32" style="position:absolute;left:19243;top:5207;width:1;height:4571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321F9D81" w14:textId="78A146E3" w:rsidR="00833F33" w:rsidRDefault="00833F33" w:rsidP="00B77F16">
      <w:pPr>
        <w:rPr>
          <w:bCs/>
          <w:sz w:val="28"/>
          <w:szCs w:val="28"/>
        </w:rPr>
      </w:pPr>
      <w:r>
        <w:rPr>
          <w:bCs/>
          <w:sz w:val="28"/>
          <w:szCs w:val="28"/>
        </w:rPr>
        <w:t>Шаг 4</w:t>
      </w:r>
    </w:p>
    <w:p w14:paraId="5E295931" w14:textId="2D7342AF" w:rsidR="00833F33" w:rsidRDefault="00833F33" w:rsidP="00B77F16">
      <w:pPr>
        <w:rPr>
          <w:bCs/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52CA9612" wp14:editId="2FBE2A8D">
                <wp:extent cx="3604437" cy="1499192"/>
                <wp:effectExtent l="0" t="0" r="15240" b="25400"/>
                <wp:docPr id="586" name="Группа 58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587" name="Овал 587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9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2D7E82F" w14:textId="77777777" w:rsidR="00833F33" w:rsidRDefault="00833F33" w:rsidP="00833F33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88" name="Овал 588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9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FF34664" w14:textId="77777777" w:rsidR="00833F33" w:rsidRDefault="00833F33" w:rsidP="00833F33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89" name="Овал 589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2E032B7" w14:textId="77777777" w:rsidR="00833F33" w:rsidRDefault="00833F33" w:rsidP="00833F33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90" name="Овал 590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9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E06356C" w14:textId="77777777" w:rsidR="00833F33" w:rsidRDefault="00833F33" w:rsidP="00833F33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91" name="Овал 591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9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F3C711C" w14:textId="77777777" w:rsidR="00833F33" w:rsidRDefault="00833F33" w:rsidP="00833F33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92" name="Прямая со стрелкой 592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93" name="Прямая со стрелкой 593"/>
                        <wps:cNvCnPr/>
                        <wps:spPr>
                          <a:xfrm>
                            <a:off x="2275257" y="260395"/>
                            <a:ext cx="730052" cy="27289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94" name="Прямая со стрелкой 594"/>
                        <wps:cNvCnPr/>
                        <wps:spPr>
                          <a:xfrm flipH="1" flipV="1">
                            <a:off x="701715" y="1238205"/>
                            <a:ext cx="871872" cy="1913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95" name="Прямая со стрелкой 595"/>
                        <wps:cNvCnPr/>
                        <wps:spPr>
                          <a:xfrm flipH="1">
                            <a:off x="2275257" y="901541"/>
                            <a:ext cx="730052" cy="33666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96" name="Прямая со стрелкой 596"/>
                        <wps:cNvCnPr/>
                        <wps:spPr>
                          <a:xfrm flipH="1">
                            <a:off x="1924399" y="520790"/>
                            <a:ext cx="1" cy="4570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52CA9612" id="Группа 586" o:spid="_x0000_s1260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">
                <v:oval id="Овал 587" o:spid="_x0000_s1261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" fillcolor="#cfcdcd [2894]" strokecolor="#70ad47 [3209]" strokeweight="1pt">
                  <v:stroke joinstyle="miter"/>
                  <v:textbox>
                    <w:txbxContent>
                      <w:p w14:paraId="62D7E82F" w14:textId="77777777" w:rsidR="00833F33" w:rsidRDefault="00833F33" w:rsidP="00833F33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588" o:spid="_x0000_s1262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" fillcolor="#cfcdcd [2894]" strokecolor="#70ad47 [3209]" strokeweight="1pt">
                  <v:stroke joinstyle="miter"/>
                  <v:textbox>
                    <w:txbxContent>
                      <w:p w14:paraId="0FF34664" w14:textId="77777777" w:rsidR="00833F33" w:rsidRDefault="00833F33" w:rsidP="00833F33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589" o:spid="_x0000_s1263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" fillcolor="white [3201]" strokecolor="#70ad47 [3209]" strokeweight="1pt">
                  <v:stroke joinstyle="miter"/>
                  <v:textbox>
                    <w:txbxContent>
                      <w:p w14:paraId="02E032B7" w14:textId="77777777" w:rsidR="00833F33" w:rsidRDefault="00833F33" w:rsidP="00833F33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590" o:spid="_x0000_s1264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" fillcolor="#cfcdcd [2894]" strokecolor="#70ad47 [3209]" strokeweight="1pt">
                  <v:stroke joinstyle="miter"/>
                  <v:textbox>
                    <w:txbxContent>
                      <w:p w14:paraId="6E06356C" w14:textId="77777777" w:rsidR="00833F33" w:rsidRDefault="00833F33" w:rsidP="00833F33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591" o:spid="_x0000_s1265" style="position:absolute;left:29026;top:4572;width:7018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" fillcolor="#cfcdcd [2894]" strokecolor="#70ad47 [3209]" strokeweight="1pt">
                  <v:stroke joinstyle="miter"/>
                  <v:textbox>
                    <w:txbxContent>
                      <w:p w14:paraId="7F3C711C" w14:textId="77777777" w:rsidR="00833F33" w:rsidRDefault="00833F33" w:rsidP="00833F33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Прямая со стрелкой 592" o:spid="_x0000_s1266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593" o:spid="_x0000_s1267" type="#_x0000_t32" style="position:absolute;left:22752;top:2603;width:7301;height:272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594" o:spid="_x0000_s1268" type="#_x0000_t32" style="position:absolute;left:7017;top:12382;width:8718;height:191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595" o:spid="_x0000_s1269" type="#_x0000_t32" style="position:absolute;left:22752;top:9015;width:7301;height:336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" strokecolor="#5b9bd5 [3204]" strokeweight=".5pt">
                  <v:stroke endarrow="block" joinstyle="miter"/>
                </v:shape>
                <v:shape id="Прямая со стрелкой 596" o:spid="_x0000_s1270" type="#_x0000_t32" style="position:absolute;left:19243;top:5207;width:1;height:4571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39D1F6C9" w14:textId="74E36975" w:rsidR="00833F33" w:rsidRDefault="00833F33" w:rsidP="00B77F16">
      <w:pPr>
        <w:rPr>
          <w:bCs/>
          <w:sz w:val="28"/>
          <w:szCs w:val="28"/>
        </w:rPr>
      </w:pPr>
      <w:r>
        <w:rPr>
          <w:bCs/>
          <w:sz w:val="28"/>
          <w:szCs w:val="28"/>
        </w:rPr>
        <w:t>Шаг 5</w:t>
      </w:r>
    </w:p>
    <w:p w14:paraId="535193DB" w14:textId="77777777" w:rsidR="00833F33" w:rsidRPr="00833F33" w:rsidRDefault="00833F33" w:rsidP="00B77F16">
      <w:pPr>
        <w:rPr>
          <w:bCs/>
          <w:sz w:val="28"/>
          <w:szCs w:val="28"/>
        </w:rPr>
      </w:pPr>
    </w:p>
    <w:p w14:paraId="1B826B58" w14:textId="6078EADC" w:rsidR="00833F33" w:rsidRDefault="00833F33" w:rsidP="00B77F16">
      <w:pPr>
        <w:rPr>
          <w:b/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5BB76216" wp14:editId="3730A6B9">
                <wp:extent cx="3604437" cy="1499192"/>
                <wp:effectExtent l="0" t="0" r="15240" b="25400"/>
                <wp:docPr id="608" name="Группа 60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609" name="Овал 609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9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F85A4BD" w14:textId="77777777" w:rsidR="00833F33" w:rsidRDefault="00833F33" w:rsidP="00833F33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10" name="Овал 610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9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50DD40E" w14:textId="77777777" w:rsidR="00833F33" w:rsidRDefault="00833F33" w:rsidP="00833F33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11" name="Овал 611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9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E8CFE6C" w14:textId="77777777" w:rsidR="00833F33" w:rsidRDefault="00833F33" w:rsidP="00833F33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12" name="Овал 612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9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20926D6" w14:textId="77777777" w:rsidR="00833F33" w:rsidRDefault="00833F33" w:rsidP="00833F33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13" name="Овал 613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9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423C306" w14:textId="77777777" w:rsidR="00833F33" w:rsidRDefault="00833F33" w:rsidP="00833F33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14" name="Прямая со стрелкой 614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15" name="Прямая со стрелкой 615"/>
                        <wps:cNvCnPr/>
                        <wps:spPr>
                          <a:xfrm>
                            <a:off x="2275257" y="260395"/>
                            <a:ext cx="730052" cy="27289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16" name="Прямая со стрелкой 616"/>
                        <wps:cNvCnPr/>
                        <wps:spPr>
                          <a:xfrm flipH="1" flipV="1">
                            <a:off x="701715" y="1238205"/>
                            <a:ext cx="871872" cy="1913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17" name="Прямая со стрелкой 617"/>
                        <wps:cNvCnPr/>
                        <wps:spPr>
                          <a:xfrm flipH="1">
                            <a:off x="2275257" y="901541"/>
                            <a:ext cx="730052" cy="33666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18" name="Прямая со стрелкой 618"/>
                        <wps:cNvCnPr/>
                        <wps:spPr>
                          <a:xfrm flipH="1">
                            <a:off x="1924399" y="520790"/>
                            <a:ext cx="1" cy="4570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5BB76216" id="Группа 608" o:spid="_x0000_s1271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">
                <v:oval id="Овал 609" o:spid="_x0000_s1272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" fillcolor="#cfcdcd [2894]" strokecolor="#70ad47 [3209]" strokeweight="1pt">
                  <v:stroke joinstyle="miter"/>
                  <v:textbox>
                    <w:txbxContent>
                      <w:p w14:paraId="4F85A4BD" w14:textId="77777777" w:rsidR="00833F33" w:rsidRDefault="00833F33" w:rsidP="00833F33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610" o:spid="_x0000_s1273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" fillcolor="#cfcdcd [2894]" strokecolor="#70ad47 [3209]" strokeweight="1pt">
                  <v:stroke joinstyle="miter"/>
                  <v:textbox>
                    <w:txbxContent>
                      <w:p w14:paraId="550DD40E" w14:textId="77777777" w:rsidR="00833F33" w:rsidRDefault="00833F33" w:rsidP="00833F33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611" o:spid="_x0000_s1274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" fillcolor="#cfcdcd [2894]" strokecolor="#70ad47 [3209]" strokeweight="1pt">
                  <v:stroke joinstyle="miter"/>
                  <v:textbox>
                    <w:txbxContent>
                      <w:p w14:paraId="0E8CFE6C" w14:textId="77777777" w:rsidR="00833F33" w:rsidRDefault="00833F33" w:rsidP="00833F33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612" o:spid="_x0000_s1275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" fillcolor="#cfcdcd [2894]" strokecolor="#70ad47 [3209]" strokeweight="1pt">
                  <v:stroke joinstyle="miter"/>
                  <v:textbox>
                    <w:txbxContent>
                      <w:p w14:paraId="520926D6" w14:textId="77777777" w:rsidR="00833F33" w:rsidRDefault="00833F33" w:rsidP="00833F33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613" o:spid="_x0000_s1276" style="position:absolute;left:29026;top:4572;width:7018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" fillcolor="#cfcdcd [2894]" strokecolor="#70ad47 [3209]" strokeweight="1pt">
                  <v:stroke joinstyle="miter"/>
                  <v:textbox>
                    <w:txbxContent>
                      <w:p w14:paraId="4423C306" w14:textId="77777777" w:rsidR="00833F33" w:rsidRDefault="00833F33" w:rsidP="00833F33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Прямая со стрелкой 614" o:spid="_x0000_s1277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615" o:spid="_x0000_s1278" type="#_x0000_t32" style="position:absolute;left:22752;top:2603;width:7301;height:272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616" o:spid="_x0000_s1279" type="#_x0000_t32" style="position:absolute;left:7017;top:12382;width:8718;height:191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617" o:spid="_x0000_s1280" type="#_x0000_t32" style="position:absolute;left:22752;top:9015;width:7301;height:336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" strokecolor="#5b9bd5 [3204]" strokeweight=".5pt">
                  <v:stroke endarrow="block" joinstyle="miter"/>
                </v:shape>
                <v:shape id="Прямая со стрелкой 618" o:spid="_x0000_s1281" type="#_x0000_t32" style="position:absolute;left:19243;top:5207;width:1;height:4571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19D6EA18" w14:textId="2EF721FE" w:rsidR="00833F33" w:rsidRDefault="00833F33" w:rsidP="00B77F16">
      <w:pPr>
        <w:rPr>
          <w:bCs/>
          <w:sz w:val="28"/>
          <w:szCs w:val="28"/>
        </w:rPr>
      </w:pPr>
      <w:r>
        <w:rPr>
          <w:bCs/>
          <w:sz w:val="28"/>
          <w:szCs w:val="28"/>
        </w:rPr>
        <w:t>Шаг 6</w:t>
      </w:r>
    </w:p>
    <w:p w14:paraId="59DFC911" w14:textId="2F4E9608" w:rsidR="00833F33" w:rsidRDefault="00833F33" w:rsidP="00B77F16">
      <w:pPr>
        <w:rPr>
          <w:bCs/>
          <w:sz w:val="28"/>
          <w:szCs w:val="28"/>
        </w:rPr>
      </w:pPr>
      <w:r w:rsidRPr="00833F33">
        <w:rPr>
          <w:bCs/>
          <w:sz w:val="28"/>
          <w:szCs w:val="28"/>
          <w:highlight w:val="yellow"/>
        </w:rPr>
        <w:t>4</w:t>
      </w:r>
    </w:p>
    <w:p w14:paraId="0482399F" w14:textId="272CFBCC" w:rsidR="00833F33" w:rsidRDefault="00833F33" w:rsidP="00B77F16">
      <w:pPr>
        <w:rPr>
          <w:b/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5008813A" wp14:editId="6B3C0F28">
                <wp:extent cx="3604437" cy="1499192"/>
                <wp:effectExtent l="0" t="0" r="15240" b="25400"/>
                <wp:docPr id="619" name="Группа 61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620" name="Овал 620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9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08CBEA6" w14:textId="77777777" w:rsidR="00833F33" w:rsidRDefault="00833F33" w:rsidP="00833F33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21" name="Овал 621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9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27AA758" w14:textId="77777777" w:rsidR="00833F33" w:rsidRDefault="00833F33" w:rsidP="00833F33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22" name="Овал 622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5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672A7EB" w14:textId="77777777" w:rsidR="00833F33" w:rsidRDefault="00833F33" w:rsidP="00833F33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23" name="Овал 623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9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7A0D11E" w14:textId="77777777" w:rsidR="00833F33" w:rsidRDefault="00833F33" w:rsidP="00833F33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24" name="Овал 624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9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F833135" w14:textId="77777777" w:rsidR="00833F33" w:rsidRDefault="00833F33" w:rsidP="00833F33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25" name="Прямая со стрелкой 625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26" name="Прямая со стрелкой 626"/>
                        <wps:cNvCnPr/>
                        <wps:spPr>
                          <a:xfrm>
                            <a:off x="2275257" y="260395"/>
                            <a:ext cx="730052" cy="27289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27" name="Прямая со стрелкой 627"/>
                        <wps:cNvCnPr/>
                        <wps:spPr>
                          <a:xfrm flipH="1" flipV="1">
                            <a:off x="701715" y="1238205"/>
                            <a:ext cx="871872" cy="1913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28" name="Прямая со стрелкой 628"/>
                        <wps:cNvCnPr/>
                        <wps:spPr>
                          <a:xfrm flipH="1">
                            <a:off x="2275257" y="901541"/>
                            <a:ext cx="730052" cy="33666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29" name="Прямая со стрелкой 629"/>
                        <wps:cNvCnPr/>
                        <wps:spPr>
                          <a:xfrm flipH="1">
                            <a:off x="1924399" y="520790"/>
                            <a:ext cx="1" cy="4570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5008813A" id="Группа 619" o:spid="_x0000_s1282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">
                <v:oval id="Овал 620" o:spid="_x0000_s1283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" fillcolor="#cfcdcd [2894]" strokecolor="#70ad47 [3209]" strokeweight="1pt">
                  <v:stroke joinstyle="miter"/>
                  <v:textbox>
                    <w:txbxContent>
                      <w:p w14:paraId="308CBEA6" w14:textId="77777777" w:rsidR="00833F33" w:rsidRDefault="00833F33" w:rsidP="00833F33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621" o:spid="_x0000_s1284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" fillcolor="#cfcdcd [2894]" strokecolor="#70ad47 [3209]" strokeweight="1pt">
                  <v:stroke joinstyle="miter"/>
                  <v:textbox>
                    <w:txbxContent>
                      <w:p w14:paraId="227AA758" w14:textId="77777777" w:rsidR="00833F33" w:rsidRDefault="00833F33" w:rsidP="00833F33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622" o:spid="_x0000_s1285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" fillcolor="#747070 [1614]" strokecolor="#70ad47 [3209]" strokeweight="1pt">
                  <v:stroke joinstyle="miter"/>
                  <v:textbox>
                    <w:txbxContent>
                      <w:p w14:paraId="5672A7EB" w14:textId="77777777" w:rsidR="00833F33" w:rsidRDefault="00833F33" w:rsidP="00833F33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623" o:spid="_x0000_s1286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" fillcolor="#cfcdcd [2894]" strokecolor="#70ad47 [3209]" strokeweight="1pt">
                  <v:stroke joinstyle="miter"/>
                  <v:textbox>
                    <w:txbxContent>
                      <w:p w14:paraId="07A0D11E" w14:textId="77777777" w:rsidR="00833F33" w:rsidRDefault="00833F33" w:rsidP="00833F33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624" o:spid="_x0000_s1287" style="position:absolute;left:29026;top:4572;width:7018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" fillcolor="#cfcdcd [2894]" strokecolor="#70ad47 [3209]" strokeweight="1pt">
                  <v:stroke joinstyle="miter"/>
                  <v:textbox>
                    <w:txbxContent>
                      <w:p w14:paraId="3F833135" w14:textId="77777777" w:rsidR="00833F33" w:rsidRDefault="00833F33" w:rsidP="00833F33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Прямая со стрелкой 625" o:spid="_x0000_s1288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626" o:spid="_x0000_s1289" type="#_x0000_t32" style="position:absolute;left:22752;top:2603;width:7301;height:272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" strokecolor="#5b9bd5 [3204]" strokeweight=".5pt">
                  <v:stroke endarrow="block" joinstyle="miter"/>
                </v:shape>
                <v:shape id="Прямая со стрелкой 627" o:spid="_x0000_s1290" type="#_x0000_t32" style="position:absolute;left:7017;top:12382;width:8718;height:191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628" o:spid="_x0000_s1291" type="#_x0000_t32" style="position:absolute;left:22752;top:9015;width:7301;height:336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629" o:spid="_x0000_s1292" type="#_x0000_t32" style="position:absolute;left:19243;top:5207;width:1;height:4571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03C48E84" w14:textId="5688D4C0" w:rsidR="00833F33" w:rsidRDefault="00833F33" w:rsidP="00B77F16">
      <w:pPr>
        <w:rPr>
          <w:bCs/>
          <w:sz w:val="28"/>
          <w:szCs w:val="28"/>
        </w:rPr>
      </w:pPr>
      <w:r>
        <w:rPr>
          <w:bCs/>
          <w:sz w:val="28"/>
          <w:szCs w:val="28"/>
        </w:rPr>
        <w:t>Шаг 7</w:t>
      </w:r>
    </w:p>
    <w:p w14:paraId="5A56A426" w14:textId="169E157F" w:rsidR="00833F33" w:rsidRPr="00833F33" w:rsidRDefault="00833F33" w:rsidP="00B77F16">
      <w:pPr>
        <w:rPr>
          <w:bCs/>
          <w:sz w:val="28"/>
          <w:szCs w:val="28"/>
        </w:rPr>
      </w:pPr>
      <w:r w:rsidRPr="00833F33">
        <w:rPr>
          <w:bCs/>
          <w:sz w:val="28"/>
          <w:szCs w:val="28"/>
          <w:highlight w:val="yellow"/>
        </w:rPr>
        <w:t>3 4</w:t>
      </w:r>
      <w:r>
        <w:rPr>
          <w:bCs/>
          <w:sz w:val="28"/>
          <w:szCs w:val="28"/>
        </w:rPr>
        <w:t xml:space="preserve"> </w:t>
      </w:r>
    </w:p>
    <w:p w14:paraId="170F54FA" w14:textId="175A6196" w:rsidR="00833F33" w:rsidRDefault="00833F33" w:rsidP="00B77F16">
      <w:pPr>
        <w:rPr>
          <w:b/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2C535E5D" wp14:editId="2175BDAC">
                <wp:extent cx="3604437" cy="1499192"/>
                <wp:effectExtent l="0" t="0" r="15240" b="25400"/>
                <wp:docPr id="630" name="Группа 63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631" name="Овал 631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9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D4146B6" w14:textId="77777777" w:rsidR="00833F33" w:rsidRDefault="00833F33" w:rsidP="00833F33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32" name="Овал 632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9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C4292A3" w14:textId="77777777" w:rsidR="00833F33" w:rsidRDefault="00833F33" w:rsidP="00833F33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33" name="Овал 633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50000"/>
                            </a:schemeClr>
                          </a:solidFill>
                          <a:ln>
                            <a:solidFill>
                              <a:schemeClr val="bg2">
                                <a:lumMod val="90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10069A2" w14:textId="77777777" w:rsidR="00833F33" w:rsidRDefault="00833F33" w:rsidP="00833F33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34" name="Овал 634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5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7E12D6A" w14:textId="77777777" w:rsidR="00833F33" w:rsidRDefault="00833F33" w:rsidP="00833F33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35" name="Овал 635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9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49812E1" w14:textId="77777777" w:rsidR="00833F33" w:rsidRDefault="00833F33" w:rsidP="00833F33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36" name="Прямая со стрелкой 636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37" name="Прямая со стрелкой 637"/>
                        <wps:cNvCnPr/>
                        <wps:spPr>
                          <a:xfrm>
                            <a:off x="2275257" y="260395"/>
                            <a:ext cx="730052" cy="27289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38" name="Прямая со стрелкой 638"/>
                        <wps:cNvCnPr/>
                        <wps:spPr>
                          <a:xfrm flipH="1" flipV="1">
                            <a:off x="701715" y="1238205"/>
                            <a:ext cx="871872" cy="19130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bg2">
                                <a:lumMod val="90000"/>
                              </a:schemeClr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39" name="Прямая со стрелкой 639"/>
                        <wps:cNvCnPr/>
                        <wps:spPr>
                          <a:xfrm flipH="1">
                            <a:off x="2275257" y="901541"/>
                            <a:ext cx="730052" cy="33666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40" name="Прямая со стрелкой 640"/>
                        <wps:cNvCnPr/>
                        <wps:spPr>
                          <a:xfrm flipH="1">
                            <a:off x="1924399" y="520790"/>
                            <a:ext cx="1" cy="45701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2C535E5D" id="Группа 630" o:spid="_x0000_s1293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">
                <v:oval id="Овал 631" o:spid="_x0000_s1294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" fillcolor="#cfcdcd [2894]" strokecolor="#70ad47 [3209]" strokeweight="1pt">
                  <v:stroke joinstyle="miter"/>
                  <v:textbox>
                    <w:txbxContent>
                      <w:p w14:paraId="6D4146B6" w14:textId="77777777" w:rsidR="00833F33" w:rsidRDefault="00833F33" w:rsidP="00833F33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632" o:spid="_x0000_s1295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" fillcolor="#cfcdcd [2894]" strokecolor="#70ad47 [3209]" strokeweight="1pt">
                  <v:stroke joinstyle="miter"/>
                  <v:textbox>
                    <w:txbxContent>
                      <w:p w14:paraId="7C4292A3" w14:textId="77777777" w:rsidR="00833F33" w:rsidRDefault="00833F33" w:rsidP="00833F33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633" o:spid="_x0000_s1296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" fillcolor="#747070 [1614]" strokecolor="#cfcdcd [2894]" strokeweight="1pt">
                  <v:stroke joinstyle="miter"/>
                  <v:textbox>
                    <w:txbxContent>
                      <w:p w14:paraId="210069A2" w14:textId="77777777" w:rsidR="00833F33" w:rsidRDefault="00833F33" w:rsidP="00833F33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634" o:spid="_x0000_s1297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" fillcolor="#747070 [1614]" strokecolor="#70ad47 [3209]" strokeweight="1pt">
                  <v:stroke joinstyle="miter"/>
                  <v:textbox>
                    <w:txbxContent>
                      <w:p w14:paraId="27E12D6A" w14:textId="77777777" w:rsidR="00833F33" w:rsidRDefault="00833F33" w:rsidP="00833F33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635" o:spid="_x0000_s1298" style="position:absolute;left:29026;top:4572;width:7018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" fillcolor="#cfcdcd [2894]" strokecolor="#70ad47 [3209]" strokeweight="1pt">
                  <v:stroke joinstyle="miter"/>
                  <v:textbox>
                    <w:txbxContent>
                      <w:p w14:paraId="049812E1" w14:textId="77777777" w:rsidR="00833F33" w:rsidRDefault="00833F33" w:rsidP="00833F33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Прямая со стрелкой 636" o:spid="_x0000_s1299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637" o:spid="_x0000_s1300" type="#_x0000_t32" style="position:absolute;left:22752;top:2603;width:7301;height:272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638" o:spid="_x0000_s1301" type="#_x0000_t32" style="position:absolute;left:7017;top:12382;width:8718;height:191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" strokecolor="#cfcdcd [2894]" strokeweight=".5pt">
                  <v:stroke endarrow="block" joinstyle="miter"/>
                </v:shape>
                <v:shape id="Прямая со стрелкой 639" o:spid="_x0000_s1302" type="#_x0000_t32" style="position:absolute;left:22752;top:9015;width:7301;height:336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" strokecolor="#5b9bd5 [3204]" strokeweight=".5pt">
                  <v:stroke endarrow="block" joinstyle="miter"/>
                </v:shape>
                <v:shape id="Прямая со стрелкой 640" o:spid="_x0000_s1303" type="#_x0000_t32" style="position:absolute;left:19243;top:5207;width:1;height:4571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46E8C77D" w14:textId="344B1DE7" w:rsidR="00833F33" w:rsidRDefault="00833F33" w:rsidP="00833F33">
      <w:pPr>
        <w:rPr>
          <w:bCs/>
          <w:sz w:val="28"/>
          <w:szCs w:val="28"/>
        </w:rPr>
      </w:pPr>
      <w:r>
        <w:rPr>
          <w:bCs/>
          <w:sz w:val="28"/>
          <w:szCs w:val="28"/>
        </w:rPr>
        <w:lastRenderedPageBreak/>
        <w:t>Шаг 8</w:t>
      </w:r>
    </w:p>
    <w:p w14:paraId="6B39D648" w14:textId="2B24BECB" w:rsidR="00833F33" w:rsidRPr="00833F33" w:rsidRDefault="00833F33" w:rsidP="00833F33">
      <w:pPr>
        <w:rPr>
          <w:bCs/>
          <w:sz w:val="28"/>
          <w:szCs w:val="28"/>
        </w:rPr>
      </w:pPr>
      <w:r>
        <w:rPr>
          <w:bCs/>
          <w:sz w:val="28"/>
          <w:szCs w:val="28"/>
          <w:highlight w:val="yellow"/>
        </w:rPr>
        <w:t xml:space="preserve">2 </w:t>
      </w:r>
      <w:r w:rsidRPr="00833F33">
        <w:rPr>
          <w:bCs/>
          <w:sz w:val="28"/>
          <w:szCs w:val="28"/>
          <w:highlight w:val="yellow"/>
        </w:rPr>
        <w:t>3 4</w:t>
      </w:r>
      <w:r>
        <w:rPr>
          <w:bCs/>
          <w:sz w:val="28"/>
          <w:szCs w:val="28"/>
        </w:rPr>
        <w:t xml:space="preserve"> </w:t>
      </w:r>
    </w:p>
    <w:p w14:paraId="24DE7A20" w14:textId="21F71B60" w:rsidR="00833F33" w:rsidRDefault="00833F33" w:rsidP="00833F33">
      <w:pPr>
        <w:rPr>
          <w:b/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05FFDBBF" wp14:editId="7DB849E0">
                <wp:extent cx="3604437" cy="1499192"/>
                <wp:effectExtent l="0" t="0" r="15240" b="25400"/>
                <wp:docPr id="641" name="Группа 64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642" name="Овал 642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9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BA09906" w14:textId="77777777" w:rsidR="00833F33" w:rsidRDefault="00833F33" w:rsidP="00833F33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43" name="Овал 643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9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B1B5EE9" w14:textId="77777777" w:rsidR="00833F33" w:rsidRDefault="00833F33" w:rsidP="00833F33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44" name="Овал 644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50000"/>
                            </a:schemeClr>
                          </a:solidFill>
                          <a:ln>
                            <a:solidFill>
                              <a:schemeClr val="bg2">
                                <a:lumMod val="90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414E16C" w14:textId="77777777" w:rsidR="00833F33" w:rsidRDefault="00833F33" w:rsidP="00833F33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45" name="Овал 645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50000"/>
                            </a:schemeClr>
                          </a:solidFill>
                          <a:ln>
                            <a:solidFill>
                              <a:schemeClr val="bg2">
                                <a:lumMod val="90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018985E" w14:textId="77777777" w:rsidR="00833F33" w:rsidRDefault="00833F33" w:rsidP="00833F33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46" name="Овал 646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5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A9A2777" w14:textId="77777777" w:rsidR="00833F33" w:rsidRDefault="00833F33" w:rsidP="00833F33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47" name="Прямая со стрелкой 647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48" name="Прямая со стрелкой 648"/>
                        <wps:cNvCnPr/>
                        <wps:spPr>
                          <a:xfrm>
                            <a:off x="2275257" y="260395"/>
                            <a:ext cx="730052" cy="27289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49" name="Прямая со стрелкой 649"/>
                        <wps:cNvCnPr/>
                        <wps:spPr>
                          <a:xfrm flipH="1" flipV="1">
                            <a:off x="701715" y="1238205"/>
                            <a:ext cx="871872" cy="19130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bg2">
                                <a:lumMod val="90000"/>
                              </a:schemeClr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50" name="Прямая со стрелкой 650"/>
                        <wps:cNvCnPr/>
                        <wps:spPr>
                          <a:xfrm flipH="1">
                            <a:off x="2275257" y="901541"/>
                            <a:ext cx="730052" cy="336664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bg2">
                                <a:lumMod val="90000"/>
                              </a:schemeClr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51" name="Прямая со стрелкой 651"/>
                        <wps:cNvCnPr/>
                        <wps:spPr>
                          <a:xfrm flipH="1">
                            <a:off x="1924399" y="520790"/>
                            <a:ext cx="1" cy="457019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bg2">
                                <a:lumMod val="90000"/>
                              </a:schemeClr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05FFDBBF" id="Группа 641" o:spid="_x0000_s1304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">
                <v:oval id="Овал 642" o:spid="_x0000_s1305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" fillcolor="#cfcdcd [2894]" strokecolor="#70ad47 [3209]" strokeweight="1pt">
                  <v:stroke joinstyle="miter"/>
                  <v:textbox>
                    <w:txbxContent>
                      <w:p w14:paraId="3BA09906" w14:textId="77777777" w:rsidR="00833F33" w:rsidRDefault="00833F33" w:rsidP="00833F33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643" o:spid="_x0000_s1306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" fillcolor="#cfcdcd [2894]" strokecolor="#70ad47 [3209]" strokeweight="1pt">
                  <v:stroke joinstyle="miter"/>
                  <v:textbox>
                    <w:txbxContent>
                      <w:p w14:paraId="1B1B5EE9" w14:textId="77777777" w:rsidR="00833F33" w:rsidRDefault="00833F33" w:rsidP="00833F33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644" o:spid="_x0000_s1307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" fillcolor="#747070 [1614]" strokecolor="#cfcdcd [2894]" strokeweight="1pt">
                  <v:stroke joinstyle="miter"/>
                  <v:textbox>
                    <w:txbxContent>
                      <w:p w14:paraId="0414E16C" w14:textId="77777777" w:rsidR="00833F33" w:rsidRDefault="00833F33" w:rsidP="00833F33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645" o:spid="_x0000_s1308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" fillcolor="#747070 [1614]" strokecolor="#cfcdcd [2894]" strokeweight="1pt">
                  <v:stroke joinstyle="miter"/>
                  <v:textbox>
                    <w:txbxContent>
                      <w:p w14:paraId="3018985E" w14:textId="77777777" w:rsidR="00833F33" w:rsidRDefault="00833F33" w:rsidP="00833F33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646" o:spid="_x0000_s1309" style="position:absolute;left:29026;top:4572;width:7018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" fillcolor="#747070 [1614]" strokecolor="#70ad47 [3209]" strokeweight="1pt">
                  <v:stroke joinstyle="miter"/>
                  <v:textbox>
                    <w:txbxContent>
                      <w:p w14:paraId="3A9A2777" w14:textId="77777777" w:rsidR="00833F33" w:rsidRDefault="00833F33" w:rsidP="00833F33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Прямая со стрелкой 647" o:spid="_x0000_s1310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" strokecolor="#5b9bd5 [3204]" strokeweight=".5pt">
                  <v:stroke endarrow="block" joinstyle="miter"/>
                </v:shape>
                <v:shape id="Прямая со стрелкой 648" o:spid="_x0000_s1311" type="#_x0000_t32" style="position:absolute;left:22752;top:2603;width:7301;height:272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" strokecolor="#5b9bd5 [3204]" strokeweight=".5pt">
                  <v:stroke endarrow="block" joinstyle="miter"/>
                </v:shape>
                <v:shape id="Прямая со стрелкой 649" o:spid="_x0000_s1312" type="#_x0000_t32" style="position:absolute;left:7017;top:12382;width:8718;height:191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" strokecolor="#cfcdcd [2894]" strokeweight=".5pt">
                  <v:stroke endarrow="block" joinstyle="miter"/>
                </v:shape>
                <v:shape id="Прямая со стрелкой 650" o:spid="_x0000_s1313" type="#_x0000_t32" style="position:absolute;left:22752;top:9015;width:7301;height:336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" strokecolor="#cfcdcd [2894]" strokeweight=".5pt">
                  <v:stroke endarrow="block" joinstyle="miter"/>
                </v:shape>
                <v:shape id="Прямая со стрелкой 651" o:spid="_x0000_s1314" type="#_x0000_t32" style="position:absolute;left:19243;top:5207;width:1;height:4571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" strokecolor="#cfcdcd [289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672859B1" w14:textId="4328D0A5" w:rsidR="00833F33" w:rsidRDefault="00833F33" w:rsidP="00833F33">
      <w:pPr>
        <w:rPr>
          <w:bCs/>
          <w:sz w:val="28"/>
          <w:szCs w:val="28"/>
        </w:rPr>
      </w:pPr>
      <w:r>
        <w:rPr>
          <w:bCs/>
          <w:sz w:val="28"/>
          <w:szCs w:val="28"/>
        </w:rPr>
        <w:t>Шаг 9</w:t>
      </w:r>
    </w:p>
    <w:p w14:paraId="1205CDB8" w14:textId="1963B424" w:rsidR="00833F33" w:rsidRPr="00833F33" w:rsidRDefault="00833F33" w:rsidP="00833F33">
      <w:pPr>
        <w:rPr>
          <w:bCs/>
          <w:sz w:val="28"/>
          <w:szCs w:val="28"/>
        </w:rPr>
      </w:pPr>
      <w:r>
        <w:rPr>
          <w:bCs/>
          <w:sz w:val="28"/>
          <w:szCs w:val="28"/>
          <w:highlight w:val="yellow"/>
        </w:rPr>
        <w:t xml:space="preserve">1 2 </w:t>
      </w:r>
      <w:r w:rsidRPr="00833F33">
        <w:rPr>
          <w:bCs/>
          <w:sz w:val="28"/>
          <w:szCs w:val="28"/>
          <w:highlight w:val="yellow"/>
        </w:rPr>
        <w:t>3 4</w:t>
      </w:r>
      <w:r>
        <w:rPr>
          <w:bCs/>
          <w:sz w:val="28"/>
          <w:szCs w:val="28"/>
        </w:rPr>
        <w:t xml:space="preserve"> </w:t>
      </w:r>
    </w:p>
    <w:p w14:paraId="03B1CD56" w14:textId="59904FD0" w:rsidR="00833F33" w:rsidRDefault="00833F33" w:rsidP="00833F33">
      <w:pPr>
        <w:rPr>
          <w:b/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571F0647" wp14:editId="2F15CC9E">
                <wp:extent cx="3604437" cy="1499192"/>
                <wp:effectExtent l="0" t="0" r="15240" b="25400"/>
                <wp:docPr id="652" name="Группа 65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653" name="Овал 653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9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A3F3C80" w14:textId="77777777" w:rsidR="00833F33" w:rsidRDefault="00833F33" w:rsidP="00833F33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54" name="Овал 654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5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700CD11" w14:textId="77777777" w:rsidR="00833F33" w:rsidRDefault="00833F33" w:rsidP="00833F33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55" name="Овал 655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50000"/>
                            </a:schemeClr>
                          </a:solidFill>
                          <a:ln>
                            <a:solidFill>
                              <a:schemeClr val="bg2">
                                <a:lumMod val="90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4C80BD2" w14:textId="77777777" w:rsidR="00833F33" w:rsidRDefault="00833F33" w:rsidP="00833F33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56" name="Овал 656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50000"/>
                            </a:schemeClr>
                          </a:solidFill>
                          <a:ln>
                            <a:solidFill>
                              <a:schemeClr val="bg2">
                                <a:lumMod val="90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97A60DD" w14:textId="77777777" w:rsidR="00833F33" w:rsidRDefault="00833F33" w:rsidP="00833F33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57" name="Овал 657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50000"/>
                            </a:schemeClr>
                          </a:solidFill>
                          <a:ln>
                            <a:solidFill>
                              <a:schemeClr val="bg2">
                                <a:lumMod val="90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6E2D594" w14:textId="77777777" w:rsidR="00833F33" w:rsidRDefault="00833F33" w:rsidP="00833F33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58" name="Прямая со стрелкой 658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59" name="Прямая со стрелкой 659"/>
                        <wps:cNvCnPr/>
                        <wps:spPr>
                          <a:xfrm>
                            <a:off x="2275257" y="260395"/>
                            <a:ext cx="730052" cy="272892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bg2">
                                <a:lumMod val="90000"/>
                              </a:schemeClr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60" name="Прямая со стрелкой 660"/>
                        <wps:cNvCnPr/>
                        <wps:spPr>
                          <a:xfrm flipH="1" flipV="1">
                            <a:off x="701715" y="1238205"/>
                            <a:ext cx="871872" cy="19130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bg2">
                                <a:lumMod val="90000"/>
                              </a:schemeClr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61" name="Прямая со стрелкой 661"/>
                        <wps:cNvCnPr/>
                        <wps:spPr>
                          <a:xfrm flipH="1">
                            <a:off x="2275257" y="901541"/>
                            <a:ext cx="730052" cy="336664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bg2">
                                <a:lumMod val="90000"/>
                              </a:schemeClr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62" name="Прямая со стрелкой 662"/>
                        <wps:cNvCnPr/>
                        <wps:spPr>
                          <a:xfrm flipH="1">
                            <a:off x="1924399" y="520790"/>
                            <a:ext cx="1" cy="457019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bg2">
                                <a:lumMod val="90000"/>
                              </a:schemeClr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571F0647" id="Группа 652" o:spid="_x0000_s1315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">
                <v:oval id="Овал 653" o:spid="_x0000_s1316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" fillcolor="#cfcdcd [2894]" strokecolor="#70ad47 [3209]" strokeweight="1pt">
                  <v:stroke joinstyle="miter"/>
                  <v:textbox>
                    <w:txbxContent>
                      <w:p w14:paraId="4A3F3C80" w14:textId="77777777" w:rsidR="00833F33" w:rsidRDefault="00833F33" w:rsidP="00833F33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654" o:spid="_x0000_s1317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" fillcolor="#747070 [1614]" strokecolor="#70ad47 [3209]" strokeweight="1pt">
                  <v:stroke joinstyle="miter"/>
                  <v:textbox>
                    <w:txbxContent>
                      <w:p w14:paraId="7700CD11" w14:textId="77777777" w:rsidR="00833F33" w:rsidRDefault="00833F33" w:rsidP="00833F33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655" o:spid="_x0000_s1318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" fillcolor="#747070 [1614]" strokecolor="#cfcdcd [2894]" strokeweight="1pt">
                  <v:stroke joinstyle="miter"/>
                  <v:textbox>
                    <w:txbxContent>
                      <w:p w14:paraId="74C80BD2" w14:textId="77777777" w:rsidR="00833F33" w:rsidRDefault="00833F33" w:rsidP="00833F33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656" o:spid="_x0000_s1319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" fillcolor="#747070 [1614]" strokecolor="#cfcdcd [2894]" strokeweight="1pt">
                  <v:stroke joinstyle="miter"/>
                  <v:textbox>
                    <w:txbxContent>
                      <w:p w14:paraId="397A60DD" w14:textId="77777777" w:rsidR="00833F33" w:rsidRDefault="00833F33" w:rsidP="00833F33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657" o:spid="_x0000_s1320" style="position:absolute;left:29026;top:4572;width:7018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" fillcolor="#747070 [1614]" strokecolor="#cfcdcd [2894]" strokeweight="1pt">
                  <v:stroke joinstyle="miter"/>
                  <v:textbox>
                    <w:txbxContent>
                      <w:p w14:paraId="26E2D594" w14:textId="77777777" w:rsidR="00833F33" w:rsidRDefault="00833F33" w:rsidP="00833F33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Прямая со стрелкой 658" o:spid="_x0000_s1321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" strokecolor="#5b9bd5 [3204]" strokeweight=".5pt">
                  <v:stroke endarrow="block" joinstyle="miter"/>
                </v:shape>
                <v:shape id="Прямая со стрелкой 659" o:spid="_x0000_s1322" type="#_x0000_t32" style="position:absolute;left:22752;top:2603;width:7301;height:272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" strokecolor="#cfcdcd [2894]" strokeweight=".5pt">
                  <v:stroke endarrow="block" joinstyle="miter"/>
                </v:shape>
                <v:shape id="Прямая со стрелкой 660" o:spid="_x0000_s1323" type="#_x0000_t32" style="position:absolute;left:7017;top:12382;width:8718;height:191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" strokecolor="#cfcdcd [2894]" strokeweight=".5pt">
                  <v:stroke endarrow="block" joinstyle="miter"/>
                </v:shape>
                <v:shape id="Прямая со стрелкой 661" o:spid="_x0000_s1324" type="#_x0000_t32" style="position:absolute;left:22752;top:9015;width:7301;height:336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" strokecolor="#cfcdcd [2894]" strokeweight=".5pt">
                  <v:stroke endarrow="block" joinstyle="miter"/>
                </v:shape>
                <v:shape id="Прямая со стрелкой 662" o:spid="_x0000_s1325" type="#_x0000_t32" style="position:absolute;left:19243;top:5207;width:1;height:4571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" strokecolor="#cfcdcd [289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460202A7" w14:textId="4AED2654" w:rsidR="00833F33" w:rsidRDefault="00833F33" w:rsidP="00833F33">
      <w:pPr>
        <w:rPr>
          <w:bCs/>
          <w:sz w:val="28"/>
          <w:szCs w:val="28"/>
        </w:rPr>
      </w:pPr>
      <w:r>
        <w:rPr>
          <w:bCs/>
          <w:sz w:val="28"/>
          <w:szCs w:val="28"/>
        </w:rPr>
        <w:t>Шаг 10</w:t>
      </w:r>
    </w:p>
    <w:p w14:paraId="562CAD9D" w14:textId="7C3086A0" w:rsidR="00833F33" w:rsidRPr="00833F33" w:rsidRDefault="00833F33" w:rsidP="00833F33">
      <w:pPr>
        <w:rPr>
          <w:bCs/>
          <w:sz w:val="28"/>
          <w:szCs w:val="28"/>
        </w:rPr>
      </w:pPr>
      <w:r>
        <w:rPr>
          <w:bCs/>
          <w:sz w:val="28"/>
          <w:szCs w:val="28"/>
          <w:highlight w:val="yellow"/>
        </w:rPr>
        <w:t xml:space="preserve">0 1 2 </w:t>
      </w:r>
      <w:r w:rsidRPr="00833F33">
        <w:rPr>
          <w:bCs/>
          <w:sz w:val="28"/>
          <w:szCs w:val="28"/>
          <w:highlight w:val="yellow"/>
        </w:rPr>
        <w:t>3 4</w:t>
      </w:r>
      <w:r>
        <w:rPr>
          <w:bCs/>
          <w:sz w:val="28"/>
          <w:szCs w:val="28"/>
        </w:rPr>
        <w:t xml:space="preserve"> </w:t>
      </w:r>
    </w:p>
    <w:p w14:paraId="0AAA6082" w14:textId="2242975C" w:rsidR="00833F33" w:rsidRDefault="00833F33" w:rsidP="00B77F16">
      <w:pPr>
        <w:rPr>
          <w:b/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g">
            <w:drawing>
              <wp:inline distT="0" distB="0" distL="0" distR="0" wp14:anchorId="160D5111" wp14:editId="1A29AFAD">
                <wp:extent cx="3604437" cy="1499192"/>
                <wp:effectExtent l="0" t="0" r="15240" b="25400"/>
                <wp:docPr id="663" name="Группа 66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04437" cy="1499192"/>
                          <a:chOff x="0" y="0"/>
                          <a:chExt cx="3604437" cy="1499192"/>
                        </a:xfrm>
                      </wpg:grpSpPr>
                      <wps:wsp>
                        <wps:cNvPr id="664" name="Овал 664"/>
                        <wps:cNvSpPr/>
                        <wps:spPr>
                          <a:xfrm>
                            <a:off x="42530" y="0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50000"/>
                            </a:schemeClr>
                          </a:solidFill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B8CF047" w14:textId="77777777" w:rsidR="00833F33" w:rsidRDefault="00833F33" w:rsidP="00833F33">
                              <w:pPr>
                                <w:jc w:val="center"/>
                              </w:pPr>
                              <w: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65" name="Овал 665"/>
                        <wps:cNvSpPr/>
                        <wps:spPr>
                          <a:xfrm>
                            <a:off x="1573619" y="0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50000"/>
                            </a:schemeClr>
                          </a:solidFill>
                          <a:ln>
                            <a:solidFill>
                              <a:schemeClr val="bg2">
                                <a:lumMod val="90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8EA7F7A" w14:textId="77777777" w:rsidR="00833F33" w:rsidRDefault="00833F33" w:rsidP="00833F33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66" name="Овал 666"/>
                        <wps:cNvSpPr/>
                        <wps:spPr>
                          <a:xfrm>
                            <a:off x="0" y="978196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50000"/>
                            </a:schemeClr>
                          </a:solidFill>
                          <a:ln>
                            <a:solidFill>
                              <a:schemeClr val="bg2">
                                <a:lumMod val="90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7294131" w14:textId="77777777" w:rsidR="00833F33" w:rsidRDefault="00833F33" w:rsidP="00833F33">
                              <w:pPr>
                                <w:jc w:val="center"/>
                              </w:pPr>
                              <w: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67" name="Овал 667"/>
                        <wps:cNvSpPr/>
                        <wps:spPr>
                          <a:xfrm>
                            <a:off x="1573619" y="978196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50000"/>
                            </a:schemeClr>
                          </a:solidFill>
                          <a:ln>
                            <a:solidFill>
                              <a:schemeClr val="bg2">
                                <a:lumMod val="90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4B6AE6C" w14:textId="77777777" w:rsidR="00833F33" w:rsidRDefault="00833F33" w:rsidP="00833F33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68" name="Овал 668"/>
                        <wps:cNvSpPr/>
                        <wps:spPr>
                          <a:xfrm>
                            <a:off x="2902688" y="457200"/>
                            <a:ext cx="701749" cy="520996"/>
                          </a:xfrm>
                          <a:prstGeom prst="ellipse">
                            <a:avLst/>
                          </a:prstGeom>
                          <a:solidFill>
                            <a:schemeClr val="bg2">
                              <a:lumMod val="50000"/>
                            </a:schemeClr>
                          </a:solidFill>
                          <a:ln>
                            <a:solidFill>
                              <a:schemeClr val="bg2">
                                <a:lumMod val="90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F4E32DD" w14:textId="77777777" w:rsidR="00833F33" w:rsidRDefault="00833F33" w:rsidP="00833F33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69" name="Прямая со стрелкой 669"/>
                        <wps:cNvCnPr/>
                        <wps:spPr>
                          <a:xfrm>
                            <a:off x="744279" y="255182"/>
                            <a:ext cx="829414" cy="0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bg2">
                                <a:lumMod val="90000"/>
                              </a:schemeClr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70" name="Прямая со стрелкой 670"/>
                        <wps:cNvCnPr/>
                        <wps:spPr>
                          <a:xfrm>
                            <a:off x="2275257" y="260395"/>
                            <a:ext cx="730052" cy="272892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bg2">
                                <a:lumMod val="90000"/>
                              </a:schemeClr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71" name="Прямая со стрелкой 671"/>
                        <wps:cNvCnPr/>
                        <wps:spPr>
                          <a:xfrm flipH="1" flipV="1">
                            <a:off x="701715" y="1238205"/>
                            <a:ext cx="871872" cy="19130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bg2">
                                <a:lumMod val="90000"/>
                              </a:schemeClr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72" name="Прямая со стрелкой 672"/>
                        <wps:cNvCnPr/>
                        <wps:spPr>
                          <a:xfrm flipH="1">
                            <a:off x="2275257" y="901541"/>
                            <a:ext cx="730052" cy="336664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bg2">
                                <a:lumMod val="90000"/>
                              </a:schemeClr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73" name="Прямая со стрелкой 673"/>
                        <wps:cNvCnPr/>
                        <wps:spPr>
                          <a:xfrm flipH="1">
                            <a:off x="1924399" y="520790"/>
                            <a:ext cx="1" cy="457019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bg2">
                                <a:lumMod val="90000"/>
                              </a:schemeClr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160D5111" id="Группа 663" o:spid="_x0000_s1326" style="width:283.8pt;height:118.05pt;mso-position-horizontal-relative:char;mso-position-vertical-relative:line" coordsize="36044,1499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">
                <v:oval id="Овал 664" o:spid="_x0000_s1327" style="position:absolute;left:425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" fillcolor="#747070 [1614]" strokecolor="#70ad47 [3209]" strokeweight="1pt">
                  <v:stroke joinstyle="miter"/>
                  <v:textbox>
                    <w:txbxContent>
                      <w:p w14:paraId="0B8CF047" w14:textId="77777777" w:rsidR="00833F33" w:rsidRDefault="00833F33" w:rsidP="00833F33">
                        <w:pPr>
                          <w:jc w:val="center"/>
                        </w:pPr>
                        <w:r>
                          <w:t>0</w:t>
                        </w:r>
                      </w:p>
                    </w:txbxContent>
                  </v:textbox>
                </v:oval>
                <v:oval id="Овал 665" o:spid="_x0000_s1328" style="position:absolute;left:15736;width:7017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" fillcolor="#747070 [1614]" strokecolor="#cfcdcd [2894]" strokeweight="1pt">
                  <v:stroke joinstyle="miter"/>
                  <v:textbox>
                    <w:txbxContent>
                      <w:p w14:paraId="38EA7F7A" w14:textId="77777777" w:rsidR="00833F33" w:rsidRDefault="00833F33" w:rsidP="00833F33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Овал 666" o:spid="_x0000_s1329" style="position:absolute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" fillcolor="#747070 [1614]" strokecolor="#cfcdcd [2894]" strokeweight="1pt">
                  <v:stroke joinstyle="miter"/>
                  <v:textbox>
                    <w:txbxContent>
                      <w:p w14:paraId="17294131" w14:textId="77777777" w:rsidR="00833F33" w:rsidRDefault="00833F33" w:rsidP="00833F33">
                        <w:pPr>
                          <w:jc w:val="center"/>
                        </w:pPr>
                        <w:r>
                          <w:t>4</w:t>
                        </w:r>
                      </w:p>
                    </w:txbxContent>
                  </v:textbox>
                </v:oval>
                <v:oval id="Овал 667" o:spid="_x0000_s1330" style="position:absolute;left:15736;top:9781;width:7017;height:52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" fillcolor="#747070 [1614]" strokecolor="#cfcdcd [2894]" strokeweight="1pt">
                  <v:stroke joinstyle="miter"/>
                  <v:textbox>
                    <w:txbxContent>
                      <w:p w14:paraId="24B6AE6C" w14:textId="77777777" w:rsidR="00833F33" w:rsidRDefault="00833F33" w:rsidP="00833F33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Овал 668" o:spid="_x0000_s1331" style="position:absolute;left:29026;top:4572;width:7018;height:52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" fillcolor="#747070 [1614]" strokecolor="#cfcdcd [2894]" strokeweight="1pt">
                  <v:stroke joinstyle="miter"/>
                  <v:textbox>
                    <w:txbxContent>
                      <w:p w14:paraId="0F4E32DD" w14:textId="77777777" w:rsidR="00833F33" w:rsidRDefault="00833F33" w:rsidP="00833F33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Прямая со стрелкой 669" o:spid="_x0000_s1332" type="#_x0000_t32" style="position:absolute;left:7442;top:2551;width:829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" strokecolor="#cfcdcd [2894]" strokeweight=".5pt">
                  <v:stroke endarrow="block" joinstyle="miter"/>
                </v:shape>
                <v:shape id="Прямая со стрелкой 670" o:spid="_x0000_s1333" type="#_x0000_t32" style="position:absolute;left:22752;top:2603;width:7301;height:272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" strokecolor="#cfcdcd [2894]" strokeweight=".5pt">
                  <v:stroke endarrow="block" joinstyle="miter"/>
                </v:shape>
                <v:shape id="Прямая со стрелкой 671" o:spid="_x0000_s1334" type="#_x0000_t32" style="position:absolute;left:7017;top:12382;width:8718;height:191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" strokecolor="#cfcdcd [2894]" strokeweight=".5pt">
                  <v:stroke endarrow="block" joinstyle="miter"/>
                </v:shape>
                <v:shape id="Прямая со стрелкой 672" o:spid="_x0000_s1335" type="#_x0000_t32" style="position:absolute;left:22752;top:9015;width:7301;height:336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" strokecolor="#cfcdcd [2894]" strokeweight=".5pt">
                  <v:stroke endarrow="block" joinstyle="miter"/>
                </v:shape>
                <v:shape id="Прямая со стрелкой 673" o:spid="_x0000_s1336" type="#_x0000_t32" style="position:absolute;left:19243;top:5207;width:1;height:4571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" strokecolor="#cfcdcd [289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6FB570EC" w14:textId="1EBA0489" w:rsidR="005201A1" w:rsidRDefault="005201A1" w:rsidP="00B77F16">
      <w:pPr>
        <w:rPr>
          <w:b/>
          <w:sz w:val="28"/>
          <w:szCs w:val="28"/>
        </w:rPr>
      </w:pPr>
    </w:p>
    <w:p w14:paraId="614CC220" w14:textId="58C034F8" w:rsidR="005201A1" w:rsidRDefault="005201A1" w:rsidP="00B77F16">
      <w:pPr>
        <w:rPr>
          <w:b/>
          <w:sz w:val="28"/>
          <w:szCs w:val="28"/>
        </w:rPr>
      </w:pPr>
    </w:p>
    <w:p w14:paraId="60BCE4C9" w14:textId="49A1D2ED" w:rsidR="005201A1" w:rsidRDefault="005201A1" w:rsidP="00B77F16">
      <w:pPr>
        <w:rPr>
          <w:b/>
          <w:sz w:val="28"/>
          <w:szCs w:val="28"/>
        </w:rPr>
      </w:pPr>
    </w:p>
    <w:p w14:paraId="6025BB1E" w14:textId="228852C1" w:rsidR="005201A1" w:rsidRDefault="005201A1" w:rsidP="00B77F16">
      <w:pPr>
        <w:rPr>
          <w:b/>
          <w:sz w:val="28"/>
          <w:szCs w:val="28"/>
        </w:rPr>
      </w:pPr>
    </w:p>
    <w:p w14:paraId="62DB7C52" w14:textId="193D3733" w:rsidR="005201A1" w:rsidRDefault="005201A1" w:rsidP="00B77F16">
      <w:pPr>
        <w:rPr>
          <w:b/>
          <w:sz w:val="28"/>
          <w:szCs w:val="28"/>
        </w:rPr>
      </w:pPr>
    </w:p>
    <w:p w14:paraId="5C7B5819" w14:textId="02EF963F" w:rsidR="005201A1" w:rsidRDefault="005201A1" w:rsidP="00B77F16">
      <w:pPr>
        <w:rPr>
          <w:b/>
          <w:sz w:val="28"/>
          <w:szCs w:val="28"/>
        </w:rPr>
      </w:pPr>
    </w:p>
    <w:p w14:paraId="3C63963A" w14:textId="5386F069" w:rsidR="005201A1" w:rsidRDefault="005201A1" w:rsidP="00B77F16">
      <w:pPr>
        <w:rPr>
          <w:b/>
          <w:sz w:val="28"/>
          <w:szCs w:val="28"/>
        </w:rPr>
      </w:pPr>
    </w:p>
    <w:p w14:paraId="7AC1C59B" w14:textId="76C6C6DD" w:rsidR="005201A1" w:rsidRDefault="005201A1" w:rsidP="00B77F16">
      <w:pPr>
        <w:rPr>
          <w:b/>
          <w:sz w:val="28"/>
          <w:szCs w:val="28"/>
        </w:rPr>
      </w:pPr>
    </w:p>
    <w:p w14:paraId="42C7FA5B" w14:textId="5C50FDAF" w:rsidR="005201A1" w:rsidRDefault="005201A1" w:rsidP="00B77F16">
      <w:pPr>
        <w:rPr>
          <w:b/>
          <w:sz w:val="28"/>
          <w:szCs w:val="28"/>
        </w:rPr>
      </w:pPr>
      <w:r>
        <w:rPr>
          <w:noProof/>
        </w:rPr>
        <w:lastRenderedPageBreak/>
        <mc:AlternateContent>
          <mc:Choice Requires="wpc">
            <w:drawing>
              <wp:inline distT="0" distB="0" distL="0" distR="0" wp14:anchorId="5EDA6D3E" wp14:editId="29DC54F6">
                <wp:extent cx="4693920" cy="4815840"/>
                <wp:effectExtent l="0" t="0" r="0" b="0"/>
                <wp:docPr id="706" name="Полотно 7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674" name="Oval 1621"/>
                        <wps:cNvSpPr>
                          <a:spLocks noChangeArrowheads="1"/>
                        </wps:cNvSpPr>
                        <wps:spPr bwMode="auto">
                          <a:xfrm>
                            <a:off x="2057400" y="114300"/>
                            <a:ext cx="457800" cy="457800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4F2AD445" w14:textId="2A2116A4" w:rsidR="005201A1" w:rsidRDefault="005201A1" w:rsidP="005201A1">
                              <w:pPr>
                                <w:jc w:val="center"/>
                                <w:rPr>
                                  <w:b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b/>
                                  <w:sz w:val="36"/>
                                  <w:szCs w:val="36"/>
                                </w:rPr>
                                <w:t>0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75" name="Oval 1663"/>
                        <wps:cNvSpPr>
                          <a:spLocks noChangeArrowheads="1"/>
                        </wps:cNvSpPr>
                        <wps:spPr bwMode="auto">
                          <a:xfrm>
                            <a:off x="2057400" y="914400"/>
                            <a:ext cx="457800" cy="457800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391E3428" w14:textId="6D6FC3D4" w:rsidR="005201A1" w:rsidRDefault="005201A1" w:rsidP="005201A1">
                              <w:pPr>
                                <w:jc w:val="center"/>
                                <w:rPr>
                                  <w:b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b/>
                                  <w:sz w:val="36"/>
                                  <w:szCs w:val="36"/>
                                </w:rPr>
                                <w:t>10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76" name="Oval 1664"/>
                        <wps:cNvSpPr>
                          <a:spLocks noChangeArrowheads="1"/>
                        </wps:cNvSpPr>
                        <wps:spPr bwMode="auto">
                          <a:xfrm>
                            <a:off x="2057400" y="1713800"/>
                            <a:ext cx="457800" cy="457900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56C3BB3F" w14:textId="73B8A0A3" w:rsidR="005201A1" w:rsidRDefault="005201A1" w:rsidP="005201A1">
                              <w:pPr>
                                <w:jc w:val="center"/>
                                <w:rPr>
                                  <w:b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b/>
                                  <w:sz w:val="36"/>
                                  <w:szCs w:val="36"/>
                                </w:rPr>
                                <w:t>2</w:t>
                              </w:r>
                              <w:r>
                                <w:rPr>
                                  <w:b/>
                                  <w:sz w:val="36"/>
                                  <w:szCs w:val="36"/>
                                  <w:lang w:val="en-US"/>
                                </w:rPr>
                                <w:t>7</w:t>
                              </w:r>
                              <w:r>
                                <w:rPr>
                                  <w:b/>
                                  <w:sz w:val="36"/>
                                  <w:szCs w:val="36"/>
                                </w:rPr>
                                <w:t>0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77" name="Oval 1665"/>
                        <wps:cNvSpPr>
                          <a:spLocks noChangeArrowheads="1"/>
                        </wps:cNvSpPr>
                        <wps:spPr bwMode="auto">
                          <a:xfrm>
                            <a:off x="2056700" y="2513900"/>
                            <a:ext cx="457900" cy="457900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2DF33C20" w14:textId="77777777" w:rsidR="005201A1" w:rsidRDefault="005201A1" w:rsidP="005201A1">
                              <w:pPr>
                                <w:jc w:val="center"/>
                                <w:rPr>
                                  <w:b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b/>
                                  <w:sz w:val="36"/>
                                  <w:szCs w:val="36"/>
                                  <w:lang w:val="en-US"/>
                                </w:rPr>
                                <w:t>3</w:t>
                              </w:r>
                              <w:r>
                                <w:rPr>
                                  <w:b/>
                                  <w:sz w:val="36"/>
                                  <w:szCs w:val="36"/>
                                </w:rPr>
                                <w:t>0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78" name="Oval 1666"/>
                        <wps:cNvSpPr>
                          <a:spLocks noChangeArrowheads="1"/>
                        </wps:cNvSpPr>
                        <wps:spPr bwMode="auto">
                          <a:xfrm>
                            <a:off x="2057400" y="3428300"/>
                            <a:ext cx="457800" cy="457900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6756621A" w14:textId="6F76E3AD" w:rsidR="005201A1" w:rsidRDefault="005201A1" w:rsidP="005201A1">
                              <w:pPr>
                                <w:jc w:val="center"/>
                                <w:rPr>
                                  <w:b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b/>
                                  <w:sz w:val="36"/>
                                  <w:szCs w:val="36"/>
                                </w:rPr>
                                <w:t>440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87" name="Rectangle 1655"/>
                        <wps:cNvSpPr>
                          <a:spLocks noChangeArrowheads="1"/>
                        </wps:cNvSpPr>
                        <wps:spPr bwMode="auto">
                          <a:xfrm>
                            <a:off x="342900" y="1600200"/>
                            <a:ext cx="3429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31AD8ED" w14:textId="24544647" w:rsidR="005201A1" w:rsidRPr="005201A1" w:rsidRDefault="005201A1" w:rsidP="005201A1">
                              <w:pPr>
                                <w:rPr>
                                  <w:b/>
                                </w:rPr>
                              </w:pPr>
                              <w:r>
                                <w:rPr>
                                  <w:b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88" name="Rectangle 1656"/>
                        <wps:cNvSpPr>
                          <a:spLocks noChangeArrowheads="1"/>
                        </wps:cNvSpPr>
                        <wps:spPr bwMode="auto">
                          <a:xfrm>
                            <a:off x="342900" y="1257300"/>
                            <a:ext cx="3429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6CAFF70" w14:textId="77777777" w:rsidR="005201A1" w:rsidRDefault="005201A1" w:rsidP="005201A1">
                              <w:pPr>
                                <w:rPr>
                                  <w:b/>
                                  <w:lang w:val="en-US"/>
                                </w:rPr>
                              </w:pPr>
                              <w:r>
                                <w:rPr>
                                  <w:b/>
                                  <w:lang w:val="en-US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89" name="Rectangle 1658"/>
                        <wps:cNvSpPr>
                          <a:spLocks noChangeArrowheads="1"/>
                        </wps:cNvSpPr>
                        <wps:spPr bwMode="auto">
                          <a:xfrm>
                            <a:off x="342900" y="914400"/>
                            <a:ext cx="3429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3EBABCC" w14:textId="0DCDE010" w:rsidR="005201A1" w:rsidRPr="005201A1" w:rsidRDefault="005201A1" w:rsidP="005201A1">
                              <w:pPr>
                                <w:rPr>
                                  <w:b/>
                                </w:rPr>
                              </w:pPr>
                              <w:r>
                                <w:rPr>
                                  <w:b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90" name="Rectangle 1661"/>
                        <wps:cNvSpPr>
                          <a:spLocks noChangeArrowheads="1"/>
                        </wps:cNvSpPr>
                        <wps:spPr bwMode="auto">
                          <a:xfrm>
                            <a:off x="342900" y="571500"/>
                            <a:ext cx="3429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F63FD81" w14:textId="3393C2F0" w:rsidR="005201A1" w:rsidRPr="005201A1" w:rsidRDefault="005201A1" w:rsidP="005201A1">
                              <w:pPr>
                                <w:rPr>
                                  <w:b/>
                                </w:rPr>
                              </w:pPr>
                              <w:r>
                                <w:rPr>
                                  <w:b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91" name="Rectangle 1662"/>
                        <wps:cNvSpPr>
                          <a:spLocks noChangeArrowheads="1"/>
                        </wps:cNvSpPr>
                        <wps:spPr bwMode="auto">
                          <a:xfrm>
                            <a:off x="342900" y="162500"/>
                            <a:ext cx="342900" cy="4090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1A3A8CE" w14:textId="2E8FCBFE" w:rsidR="005201A1" w:rsidRPr="005201A1" w:rsidRDefault="005201A1" w:rsidP="005201A1">
                              <w:pPr>
                                <w:rPr>
                                  <w:b/>
                                </w:rPr>
                              </w:pPr>
                              <w:r>
                                <w:rPr>
                                  <w:b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93" name="AutoShape 1671"/>
                        <wps:cNvCnPr>
                          <a:cxnSpLocks noChangeShapeType="1"/>
                          <a:stCxn id="674" idx="4"/>
                          <a:endCxn id="675" idx="0"/>
                        </wps:cNvCnPr>
                        <wps:spPr bwMode="auto">
                          <a:xfrm>
                            <a:off x="2286600" y="586100"/>
                            <a:ext cx="600" cy="314300"/>
                          </a:xfrm>
                          <a:prstGeom prst="straightConnector1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96" name="AutoShape 1675"/>
                        <wps:cNvCnPr>
                          <a:cxnSpLocks noChangeShapeType="1"/>
                          <a:stCxn id="675" idx="2"/>
                          <a:endCxn id="677" idx="2"/>
                        </wps:cNvCnPr>
                        <wps:spPr bwMode="auto">
                          <a:xfrm rot="10800000" flipV="1">
                            <a:off x="2056700" y="1143300"/>
                            <a:ext cx="700" cy="1599550"/>
                          </a:xfrm>
                          <a:prstGeom prst="curvedConnector3">
                            <a:avLst>
                              <a:gd name="adj1" fmla="val 32757143"/>
                            </a:avLst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99" name="AutoShape 1679"/>
                        <wps:cNvCnPr>
                          <a:cxnSpLocks noChangeShapeType="1"/>
                          <a:stCxn id="677" idx="4"/>
                          <a:endCxn id="678" idx="0"/>
                        </wps:cNvCnPr>
                        <wps:spPr bwMode="auto">
                          <a:xfrm>
                            <a:off x="2286000" y="2985700"/>
                            <a:ext cx="600" cy="428600"/>
                          </a:xfrm>
                          <a:prstGeom prst="straightConnector1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07" name="AutoShape 1679"/>
                        <wps:cNvCnPr>
                          <a:cxnSpLocks noChangeShapeType="1"/>
                        </wps:cNvCnPr>
                        <wps:spPr bwMode="auto">
                          <a:xfrm>
                            <a:off x="2287200" y="1275375"/>
                            <a:ext cx="0" cy="427990"/>
                          </a:xfrm>
                          <a:prstGeom prst="straightConnector1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08" name="AutoShape 1679"/>
                        <wps:cNvCnPr>
                          <a:cxnSpLocks noChangeShapeType="1"/>
                        </wps:cNvCnPr>
                        <wps:spPr bwMode="auto">
                          <a:xfrm>
                            <a:off x="2286000" y="2075475"/>
                            <a:ext cx="0" cy="427990"/>
                          </a:xfrm>
                          <a:prstGeom prst="straightConnector1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5EDA6D3E" id="Полотно 706" o:spid="_x0000_s1337" editas="canvas" style="width:369.6pt;height:379.2pt;mso-position-horizontal-relative:char;mso-position-vertical-relative:line" coordsize="46939,4815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">
                <v:shape id="_x0000_s1338" type="#_x0000_t75" style="position:absolute;width:46939;height:48158;visibility:visible;mso-wrap-style:square">
                  <v:fill o:detectmouseclick="t"/>
                  <v:path o:connecttype="none"/>
                </v:shape>
                <v:oval id="Oval 1621" o:spid="_x0000_s1339" style="position:absolute;left:20574;top:1143;width:4578;height:45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" fillcolor="black" strokeweight="2.25pt">
                  <v:textbox>
                    <w:txbxContent>
                      <w:p w14:paraId="4F2AD445" w14:textId="2A2116A4" w:rsidR="005201A1" w:rsidRDefault="005201A1" w:rsidP="005201A1">
                        <w:pPr>
                          <w:jc w:val="center"/>
                          <w:rPr>
                            <w:b/>
                            <w:sz w:val="36"/>
                            <w:szCs w:val="36"/>
                          </w:rPr>
                        </w:pPr>
                        <w:r>
                          <w:rPr>
                            <w:b/>
                            <w:sz w:val="36"/>
                            <w:szCs w:val="36"/>
                          </w:rPr>
                          <w:t>00</w:t>
                        </w:r>
                      </w:p>
                    </w:txbxContent>
                  </v:textbox>
                </v:oval>
                <v:oval id="Oval 1663" o:spid="_x0000_s1340" style="position:absolute;left:20574;top:9144;width:4578;height:45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" fillcolor="black" strokeweight="2.25pt">
                  <v:textbox>
                    <w:txbxContent>
                      <w:p w14:paraId="391E3428" w14:textId="6D6FC3D4" w:rsidR="005201A1" w:rsidRDefault="005201A1" w:rsidP="005201A1">
                        <w:pPr>
                          <w:jc w:val="center"/>
                          <w:rPr>
                            <w:b/>
                            <w:sz w:val="36"/>
                            <w:szCs w:val="36"/>
                          </w:rPr>
                        </w:pPr>
                        <w:r>
                          <w:rPr>
                            <w:b/>
                            <w:sz w:val="36"/>
                            <w:szCs w:val="36"/>
                          </w:rPr>
                          <w:t>1</w:t>
                        </w:r>
                        <w:r>
                          <w:rPr>
                            <w:b/>
                            <w:sz w:val="36"/>
                            <w:szCs w:val="36"/>
                          </w:rPr>
                          <w:t>00</w:t>
                        </w:r>
                      </w:p>
                    </w:txbxContent>
                  </v:textbox>
                </v:oval>
                <v:oval id="Oval 1664" o:spid="_x0000_s1341" style="position:absolute;left:20574;top:17138;width:4578;height:45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" fillcolor="black" strokeweight="2.25pt">
                  <v:textbox>
                    <w:txbxContent>
                      <w:p w14:paraId="56C3BB3F" w14:textId="73B8A0A3" w:rsidR="005201A1" w:rsidRDefault="005201A1" w:rsidP="005201A1">
                        <w:pPr>
                          <w:jc w:val="center"/>
                          <w:rPr>
                            <w:b/>
                            <w:sz w:val="36"/>
                            <w:szCs w:val="36"/>
                          </w:rPr>
                        </w:pPr>
                        <w:r>
                          <w:rPr>
                            <w:b/>
                            <w:sz w:val="36"/>
                            <w:szCs w:val="36"/>
                          </w:rPr>
                          <w:t>2</w:t>
                        </w:r>
                        <w:r>
                          <w:rPr>
                            <w:b/>
                            <w:sz w:val="36"/>
                            <w:szCs w:val="36"/>
                            <w:lang w:val="en-US"/>
                          </w:rPr>
                          <w:t>7</w:t>
                        </w:r>
                        <w:r>
                          <w:rPr>
                            <w:b/>
                            <w:sz w:val="36"/>
                            <w:szCs w:val="36"/>
                          </w:rPr>
                          <w:t>00</w:t>
                        </w:r>
                      </w:p>
                    </w:txbxContent>
                  </v:textbox>
                </v:oval>
                <v:oval id="Oval 1665" o:spid="_x0000_s1342" style="position:absolute;left:20567;top:25139;width:4579;height:45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" fillcolor="black" strokeweight="2.25pt">
                  <v:textbox>
                    <w:txbxContent>
                      <w:p w14:paraId="2DF33C20" w14:textId="77777777" w:rsidR="005201A1" w:rsidRDefault="005201A1" w:rsidP="005201A1">
                        <w:pPr>
                          <w:jc w:val="center"/>
                          <w:rPr>
                            <w:b/>
                            <w:sz w:val="36"/>
                            <w:szCs w:val="36"/>
                          </w:rPr>
                        </w:pPr>
                        <w:r>
                          <w:rPr>
                            <w:b/>
                            <w:sz w:val="36"/>
                            <w:szCs w:val="36"/>
                            <w:lang w:val="en-US"/>
                          </w:rPr>
                          <w:t>3</w:t>
                        </w:r>
                        <w:r>
                          <w:rPr>
                            <w:b/>
                            <w:sz w:val="36"/>
                            <w:szCs w:val="36"/>
                          </w:rPr>
                          <w:t>00</w:t>
                        </w:r>
                      </w:p>
                    </w:txbxContent>
                  </v:textbox>
                </v:oval>
                <v:oval id="Oval 1666" o:spid="_x0000_s1343" style="position:absolute;left:20574;top:34283;width:4578;height:45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" fillcolor="black" strokeweight="2.25pt">
                  <v:textbox>
                    <w:txbxContent>
                      <w:p w14:paraId="6756621A" w14:textId="6F76E3AD" w:rsidR="005201A1" w:rsidRDefault="005201A1" w:rsidP="005201A1">
                        <w:pPr>
                          <w:jc w:val="center"/>
                          <w:rPr>
                            <w:b/>
                            <w:sz w:val="36"/>
                            <w:szCs w:val="36"/>
                          </w:rPr>
                        </w:pPr>
                        <w:r>
                          <w:rPr>
                            <w:b/>
                            <w:sz w:val="36"/>
                            <w:szCs w:val="36"/>
                          </w:rPr>
                          <w:t>44</w:t>
                        </w:r>
                        <w:r>
                          <w:rPr>
                            <w:b/>
                            <w:sz w:val="36"/>
                            <w:szCs w:val="36"/>
                          </w:rPr>
                          <w:t>00</w:t>
                        </w:r>
                      </w:p>
                    </w:txbxContent>
                  </v:textbox>
                </v:oval>
                <v:rect id="Rectangle 1655" o:spid="_x0000_s1344" style="position:absolute;left:3429;top:16002;width:3429;height:34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">
                  <v:textbox>
                    <w:txbxContent>
                      <w:p w14:paraId="531AD8ED" w14:textId="24544647" w:rsidR="005201A1" w:rsidRPr="005201A1" w:rsidRDefault="005201A1" w:rsidP="005201A1">
                        <w:pPr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4</w:t>
                        </w:r>
                      </w:p>
                    </w:txbxContent>
                  </v:textbox>
                </v:rect>
                <v:rect id="Rectangle 1656" o:spid="_x0000_s1345" style="position:absolute;left:3429;top:12573;width:3429;height:34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">
                  <v:textbox>
                    <w:txbxContent>
                      <w:p w14:paraId="66CAFF70" w14:textId="77777777" w:rsidR="005201A1" w:rsidRDefault="005201A1" w:rsidP="005201A1">
                        <w:pPr>
                          <w:rPr>
                            <w:b/>
                            <w:lang w:val="en-US"/>
                          </w:rPr>
                        </w:pPr>
                        <w:r>
                          <w:rPr>
                            <w:b/>
                            <w:lang w:val="en-US"/>
                          </w:rPr>
                          <w:t>3</w:t>
                        </w:r>
                      </w:p>
                    </w:txbxContent>
                  </v:textbox>
                </v:rect>
                <v:rect id="Rectangle 1658" o:spid="_x0000_s1346" style="position:absolute;left:3429;top:9144;width:3429;height:34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">
                  <v:textbox>
                    <w:txbxContent>
                      <w:p w14:paraId="33EBABCC" w14:textId="0DCDE010" w:rsidR="005201A1" w:rsidRPr="005201A1" w:rsidRDefault="005201A1" w:rsidP="005201A1">
                        <w:pPr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2</w:t>
                        </w:r>
                      </w:p>
                    </w:txbxContent>
                  </v:textbox>
                </v:rect>
                <v:rect id="Rectangle 1661" o:spid="_x0000_s1347" style="position:absolute;left:3429;top:5715;width:3429;height:34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">
                  <v:textbox>
                    <w:txbxContent>
                      <w:p w14:paraId="3F63FD81" w14:textId="3393C2F0" w:rsidR="005201A1" w:rsidRPr="005201A1" w:rsidRDefault="005201A1" w:rsidP="005201A1">
                        <w:pPr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1</w:t>
                        </w:r>
                      </w:p>
                    </w:txbxContent>
                  </v:textbox>
                </v:rect>
                <v:rect id="Rectangle 1662" o:spid="_x0000_s1348" style="position:absolute;left:3429;top:1625;width:3429;height:40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">
                  <v:textbox>
                    <w:txbxContent>
                      <w:p w14:paraId="71A3A8CE" w14:textId="2E8FCBFE" w:rsidR="005201A1" w:rsidRPr="005201A1" w:rsidRDefault="005201A1" w:rsidP="005201A1">
                        <w:pPr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0</w:t>
                        </w:r>
                      </w:p>
                    </w:txbxContent>
                  </v:textbox>
                </v:rect>
                <v:shape id="AutoShape 1671" o:spid="_x0000_s1349" type="#_x0000_t32" style="position:absolute;left:22866;top:5861;width:6;height:314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" strokeweight="2.25pt">
                  <v:stroke endarrow="block"/>
                </v:shape>
                <v:shapetype id="_x0000_t38" coordsize="21600,21600" o:spt="38" o:oned="t" path="m,c@0,0@1,5400@1,10800@1,16200@2,21600,21600,21600e" filled="f">
                  <v:formulas>
                    <v:f eqn="mid #0 0"/>
                    <v:f eqn="val #0"/>
                    <v:f eqn="mid #0 2160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AutoShape 1675" o:spid="_x0000_s1350" type="#_x0000_t38" style="position:absolute;left:20567;top:11433;width:7;height:15995;rotation:180;flip:y;visibility:visible;mso-wrap-style:square" o:connectortype="curved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" adj="7075543" strokeweight="2.25pt">
                  <v:stroke endarrow="block"/>
                </v:shape>
                <v:shape id="AutoShape 1679" o:spid="_x0000_s1351" type="#_x0000_t32" style="position:absolute;left:22860;top:29857;width:6;height:428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" strokeweight="2.25pt">
                  <v:stroke endarrow="block"/>
                </v:shape>
                <v:shape id="AutoShape 1679" o:spid="_x0000_s1352" type="#_x0000_t32" style="position:absolute;left:22872;top:12753;width:0;height:428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" strokeweight="2.25pt">
                  <v:stroke endarrow="block"/>
                </v:shape>
                <v:shape id="AutoShape 1679" o:spid="_x0000_s1353" type="#_x0000_t32" style="position:absolute;left:22860;top:20754;width:0;height:428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" strokeweight="2.25pt">
                  <v:stroke endarrow="block"/>
                </v:shape>
                <w10:anchorlock/>
              </v:group>
            </w:pict>
          </mc:Fallback>
        </mc:AlternateContent>
      </w:r>
    </w:p>
    <w:p w14:paraId="4C4DBFFC" w14:textId="77777777" w:rsidR="000F5A9B" w:rsidRDefault="005E3A17"/>
    <w:sectPr w:rsidR="000F5A9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858EA"/>
    <w:rsid w:val="00221D38"/>
    <w:rsid w:val="002952F2"/>
    <w:rsid w:val="002C24A5"/>
    <w:rsid w:val="002D50DF"/>
    <w:rsid w:val="00511BB1"/>
    <w:rsid w:val="005201A1"/>
    <w:rsid w:val="0056645D"/>
    <w:rsid w:val="005E3A17"/>
    <w:rsid w:val="00800594"/>
    <w:rsid w:val="00833F33"/>
    <w:rsid w:val="00833F9F"/>
    <w:rsid w:val="00910489"/>
    <w:rsid w:val="00A1770C"/>
    <w:rsid w:val="00A858EA"/>
    <w:rsid w:val="00B05719"/>
    <w:rsid w:val="00B74499"/>
    <w:rsid w:val="00B77F16"/>
    <w:rsid w:val="00BB0412"/>
    <w:rsid w:val="00BB4A3F"/>
    <w:rsid w:val="00BB5854"/>
    <w:rsid w:val="00D95100"/>
    <w:rsid w:val="00E022A0"/>
    <w:rsid w:val="00E473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40AEA6F"/>
  <w15:chartTrackingRefBased/>
  <w15:docId w15:val="{73D4B9F8-3A25-4890-ACF4-C05EAE6867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11BB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11BB1"/>
    <w:pPr>
      <w:ind w:left="720"/>
      <w:contextualSpacing/>
    </w:pPr>
    <w:rPr>
      <w:sz w:val="28"/>
      <w:szCs w:val="28"/>
    </w:rPr>
  </w:style>
  <w:style w:type="table" w:styleId="a4">
    <w:name w:val="Table Grid"/>
    <w:basedOn w:val="a1"/>
    <w:rsid w:val="00511BB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be-BY" w:eastAsia="be-BY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converted-space">
    <w:name w:val="apple-converted-space"/>
    <w:basedOn w:val="a0"/>
    <w:rsid w:val="00B05719"/>
  </w:style>
  <w:style w:type="character" w:styleId="a5">
    <w:name w:val="Hyperlink"/>
    <w:basedOn w:val="a0"/>
    <w:uiPriority w:val="99"/>
    <w:unhideWhenUsed/>
    <w:rsid w:val="00B05719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7701E4B-E217-4E04-9336-DBE0F69FC3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1</Pages>
  <Words>186</Words>
  <Characters>1066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ей Рауба</dc:creator>
  <cp:keywords/>
  <dc:description/>
  <cp:lastModifiedBy>Пользователь</cp:lastModifiedBy>
  <cp:revision>5</cp:revision>
  <dcterms:created xsi:type="dcterms:W3CDTF">2020-05-05T23:43:00Z</dcterms:created>
  <dcterms:modified xsi:type="dcterms:W3CDTF">2020-05-06T05:57:00Z</dcterms:modified>
</cp:coreProperties>
</file>